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F2FE6F" w14:textId="77777777" w:rsidR="00E53A14" w:rsidRPr="00B6537A" w:rsidRDefault="00E53A14" w:rsidP="00B6537A">
      <w:pPr>
        <w:spacing w:line="360" w:lineRule="auto"/>
        <w:ind w:right="2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Министерство науки и высшего образования Российской федерации</w:t>
      </w:r>
    </w:p>
    <w:p w14:paraId="5917D56B" w14:textId="77777777" w:rsidR="00E53A14" w:rsidRPr="00B6537A" w:rsidRDefault="00E53A14" w:rsidP="00B6537A">
      <w:pPr>
        <w:spacing w:line="360" w:lineRule="auto"/>
        <w:ind w:right="2"/>
        <w:jc w:val="center"/>
        <w:rPr>
          <w:rFonts w:ascii="Times New Roman" w:eastAsia="Times New Roman" w:hAnsi="Times New Roman" w:cs="Times New Roman"/>
          <w:color w:val="000000"/>
        </w:rPr>
      </w:pPr>
      <w:r w:rsidRPr="00B6537A">
        <w:rPr>
          <w:rFonts w:ascii="Times New Roman" w:eastAsia="Times New Roman" w:hAnsi="Times New Roman" w:cs="Times New Roman"/>
          <w:color w:val="000000"/>
        </w:rPr>
        <w:t>Федерального государственного бюджетного образовательного учреждения высшего образования</w:t>
      </w:r>
    </w:p>
    <w:p w14:paraId="026355B2" w14:textId="77777777" w:rsidR="00E53A14" w:rsidRPr="00B6537A" w:rsidRDefault="00E53A14" w:rsidP="00B6537A">
      <w:pPr>
        <w:spacing w:line="360" w:lineRule="auto"/>
        <w:ind w:right="4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Московский государственный технический университет имени Н. Э. Баумана</w:t>
      </w:r>
    </w:p>
    <w:p w14:paraId="37DB4FC0" w14:textId="324369A3" w:rsidR="00E53A14" w:rsidRPr="00B6537A" w:rsidRDefault="00E53A14" w:rsidP="00B6537A">
      <w:pPr>
        <w:spacing w:line="360" w:lineRule="auto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(</w:t>
      </w:r>
      <w:r w:rsid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н</w:t>
      </w: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ациональный исследовательский университет)</w:t>
      </w:r>
    </w:p>
    <w:p w14:paraId="738F5A88" w14:textId="77777777" w:rsidR="00E53A14" w:rsidRPr="00B6537A" w:rsidRDefault="00E53A14" w:rsidP="00B6537A">
      <w:pPr>
        <w:spacing w:after="285" w:line="360" w:lineRule="auto"/>
        <w:ind w:right="2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Московский техникум космического приборостроения</w:t>
      </w:r>
    </w:p>
    <w:p w14:paraId="5D9105D2" w14:textId="77777777" w:rsidR="00E53A14" w:rsidRPr="00E53A14" w:rsidRDefault="00E53A14" w:rsidP="00E53A14">
      <w:pPr>
        <w:spacing w:after="157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56"/>
        </w:rPr>
        <w:t xml:space="preserve"> </w:t>
      </w:r>
    </w:p>
    <w:p w14:paraId="1F993138" w14:textId="77777777" w:rsidR="00E53A14" w:rsidRPr="00E53A14" w:rsidRDefault="00E53A14" w:rsidP="00E53A14">
      <w:pPr>
        <w:spacing w:after="87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56"/>
        </w:rPr>
        <w:t xml:space="preserve"> </w:t>
      </w:r>
    </w:p>
    <w:p w14:paraId="5301E259" w14:textId="77777777" w:rsidR="00E53A14" w:rsidRPr="00E53A14" w:rsidRDefault="00E53A14" w:rsidP="00FE1FBC">
      <w:pPr>
        <w:spacing w:line="360" w:lineRule="auto"/>
        <w:ind w:right="130" w:hanging="11"/>
        <w:jc w:val="center"/>
        <w:rPr>
          <w:rFonts w:ascii="Times New Roman" w:eastAsia="Times New Roman" w:hAnsi="Times New Roman" w:cs="Times New Roman"/>
          <w:b/>
          <w:color w:val="000000"/>
          <w:sz w:val="36"/>
          <w:szCs w:val="28"/>
        </w:rPr>
      </w:pPr>
      <w:bookmarkStart w:id="0" w:name="_Toc114919203"/>
      <w:r w:rsidRPr="00E53A14">
        <w:rPr>
          <w:rFonts w:ascii="Times New Roman" w:eastAsia="Times New Roman" w:hAnsi="Times New Roman" w:cs="Times New Roman"/>
          <w:b/>
          <w:color w:val="000000"/>
          <w:sz w:val="36"/>
          <w:szCs w:val="28"/>
        </w:rPr>
        <w:t>КУРСОВОЙ ПРОЕКТ</w:t>
      </w:r>
      <w:bookmarkEnd w:id="0"/>
    </w:p>
    <w:p w14:paraId="0A55423B" w14:textId="03B26787" w:rsidR="00E53A14" w:rsidRPr="00B6537A" w:rsidRDefault="00B6537A" w:rsidP="00FE1FBC">
      <w:pPr>
        <w:spacing w:after="56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</w:rPr>
      </w:pPr>
      <w:r w:rsidRPr="00B6537A">
        <w:rPr>
          <w:rFonts w:ascii="Times New Roman" w:eastAsia="Times New Roman" w:hAnsi="Times New Roman" w:cs="Times New Roman"/>
          <w:b/>
          <w:bCs/>
          <w:color w:val="000000"/>
          <w:sz w:val="32"/>
        </w:rPr>
        <w:t xml:space="preserve">ПО ТЕМЕ: </w:t>
      </w:r>
      <w:r w:rsidR="00D47DF6" w:rsidRPr="00B6537A">
        <w:rPr>
          <w:rFonts w:ascii="Times New Roman" w:eastAsia="Times New Roman" w:hAnsi="Times New Roman" w:cs="Times New Roman"/>
          <w:b/>
          <w:bCs/>
          <w:color w:val="000000"/>
          <w:sz w:val="32"/>
        </w:rPr>
        <w:t>РАЗРАБОТКА ПРОГРАММЫ ОБРАЩЕНИЯ КВАДРАТНОЙ МАТРИЦЫ С ПОМОЩЬЮ СХЕМЫ ГАУССА</w:t>
      </w:r>
    </w:p>
    <w:p w14:paraId="03DA995E" w14:textId="77777777" w:rsidR="00E53A14" w:rsidRPr="00E53A14" w:rsidRDefault="00E53A14" w:rsidP="00E53A14">
      <w:pPr>
        <w:spacing w:after="158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</w:rPr>
        <w:t xml:space="preserve"> </w:t>
      </w:r>
    </w:p>
    <w:p w14:paraId="743A6D02" w14:textId="77777777" w:rsidR="00E53A14" w:rsidRPr="00E53A14" w:rsidRDefault="00E53A14" w:rsidP="00E53A14">
      <w:pPr>
        <w:spacing w:after="247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</w:rPr>
        <w:t xml:space="preserve"> </w:t>
      </w:r>
    </w:p>
    <w:p w14:paraId="0074D8F8" w14:textId="77777777" w:rsidR="00E53A14" w:rsidRPr="00E53A14" w:rsidRDefault="00E53A14" w:rsidP="00137DB9">
      <w:pPr>
        <w:spacing w:after="158" w:line="360" w:lineRule="auto"/>
        <w:ind w:right="27"/>
        <w:jc w:val="center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 xml:space="preserve">Специальность: 09.02.07 Информационные системы и программирование – квалификация «Программист» </w:t>
      </w:r>
    </w:p>
    <w:p w14:paraId="624DD4C8" w14:textId="17702BB4" w:rsidR="00B5715F" w:rsidRPr="00390E9F" w:rsidRDefault="00E53A14" w:rsidP="00390E9F">
      <w:pPr>
        <w:spacing w:after="157"/>
        <w:ind w:left="-142"/>
        <w:jc w:val="center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 xml:space="preserve"> </w:t>
      </w:r>
    </w:p>
    <w:p w14:paraId="2F0F7052" w14:textId="77777777" w:rsidR="00B5715F" w:rsidRPr="00E53A14" w:rsidRDefault="00B5715F" w:rsidP="00E53A14">
      <w:pPr>
        <w:spacing w:after="157"/>
        <w:ind w:left="-142"/>
        <w:jc w:val="center"/>
        <w:rPr>
          <w:rFonts w:ascii="Times New Roman" w:eastAsia="Times New Roman" w:hAnsi="Times New Roman" w:cs="Times New Roman"/>
          <w:color w:val="000000"/>
          <w:sz w:val="28"/>
        </w:rPr>
      </w:pPr>
    </w:p>
    <w:p w14:paraId="1AA719B9" w14:textId="1750BDF7" w:rsidR="00E53A14" w:rsidRPr="00B5715F" w:rsidRDefault="00E53A14" w:rsidP="00B61A7A">
      <w:pPr>
        <w:spacing w:after="215"/>
        <w:ind w:right="4"/>
        <w:jc w:val="center"/>
        <w:rPr>
          <w:rFonts w:ascii="Times New Roman" w:eastAsia="Times New Roman" w:hAnsi="Times New Roman" w:cs="Times New Roman"/>
          <w:color w:val="000000"/>
          <w:sz w:val="24"/>
          <w:szCs w:val="20"/>
        </w:rPr>
      </w:pPr>
      <w:r w:rsidRPr="00B5715F">
        <w:rPr>
          <w:rFonts w:ascii="Times New Roman" w:eastAsia="Times New Roman" w:hAnsi="Times New Roman" w:cs="Times New Roman"/>
          <w:color w:val="000000"/>
          <w:sz w:val="28"/>
          <w:szCs w:val="20"/>
        </w:rPr>
        <w:t>Группа ТИП–</w:t>
      </w:r>
      <w:r w:rsidR="00B61A7A" w:rsidRPr="00B5715F">
        <w:rPr>
          <w:rFonts w:ascii="Times New Roman" w:eastAsia="Times New Roman" w:hAnsi="Times New Roman" w:cs="Times New Roman"/>
          <w:color w:val="000000"/>
          <w:sz w:val="28"/>
          <w:szCs w:val="20"/>
        </w:rPr>
        <w:t>7</w:t>
      </w:r>
      <w:r w:rsidRPr="00B5715F">
        <w:rPr>
          <w:rFonts w:ascii="Times New Roman" w:eastAsia="Times New Roman" w:hAnsi="Times New Roman" w:cs="Times New Roman"/>
          <w:color w:val="000000"/>
          <w:sz w:val="28"/>
          <w:szCs w:val="20"/>
        </w:rPr>
        <w:t xml:space="preserve">1 </w:t>
      </w:r>
    </w:p>
    <w:p w14:paraId="17929085" w14:textId="17F41167" w:rsidR="00E53A14" w:rsidRDefault="00E53A14" w:rsidP="00E53A14">
      <w:pPr>
        <w:spacing w:after="81"/>
        <w:ind w:left="-142"/>
        <w:rPr>
          <w:rFonts w:ascii="Times New Roman" w:eastAsia="Times New Roman" w:hAnsi="Times New Roman" w:cs="Times New Roman"/>
          <w:color w:val="000000"/>
          <w:sz w:val="32"/>
        </w:rPr>
      </w:pPr>
    </w:p>
    <w:p w14:paraId="12D23AFA" w14:textId="77777777" w:rsidR="00B5715F" w:rsidRPr="00E53A14" w:rsidRDefault="00B5715F" w:rsidP="00B5715F">
      <w:pPr>
        <w:spacing w:after="81"/>
        <w:rPr>
          <w:rFonts w:ascii="Times New Roman" w:eastAsia="Times New Roman" w:hAnsi="Times New Roman" w:cs="Times New Roman"/>
          <w:color w:val="000000"/>
          <w:sz w:val="32"/>
        </w:rPr>
      </w:pPr>
    </w:p>
    <w:p w14:paraId="6CBF0EA3" w14:textId="77777777" w:rsidR="00E53A14" w:rsidRPr="00E53A14" w:rsidRDefault="00E53A14" w:rsidP="00E53A14">
      <w:pPr>
        <w:spacing w:after="81"/>
        <w:ind w:left="-142"/>
        <w:rPr>
          <w:rFonts w:ascii="Times New Roman" w:eastAsia="Times New Roman" w:hAnsi="Times New Roman" w:cs="Times New Roman"/>
          <w:color w:val="000000"/>
          <w:sz w:val="28"/>
        </w:rPr>
      </w:pPr>
    </w:p>
    <w:p w14:paraId="78A178A0" w14:textId="77777777" w:rsidR="00E53A14" w:rsidRPr="00E53A14" w:rsidRDefault="00E53A14" w:rsidP="00E53A14">
      <w:pPr>
        <w:spacing w:after="200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 xml:space="preserve"> </w:t>
      </w:r>
      <w:r w:rsidRPr="00E53A14">
        <w:rPr>
          <w:rFonts w:ascii="Times New Roman" w:eastAsia="Times New Roman" w:hAnsi="Times New Roman" w:cs="Times New Roman"/>
          <w:color w:val="000000"/>
          <w:sz w:val="32"/>
        </w:rPr>
        <w:tab/>
        <w:t xml:space="preserve"> </w:t>
      </w: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9"/>
        <w:gridCol w:w="3119"/>
        <w:gridCol w:w="3117"/>
      </w:tblGrid>
      <w:tr w:rsidR="00E53A14" w:rsidRPr="00B5715F" w14:paraId="7A0A3B02" w14:textId="77777777" w:rsidTr="0074079B">
        <w:tc>
          <w:tcPr>
            <w:tcW w:w="1667" w:type="pct"/>
            <w:vAlign w:val="center"/>
          </w:tcPr>
          <w:p w14:paraId="659D843D" w14:textId="77777777" w:rsidR="00E53A14" w:rsidRPr="00B5715F" w:rsidRDefault="00E53A14" w:rsidP="00745799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ил</w:t>
            </w:r>
          </w:p>
        </w:tc>
        <w:tc>
          <w:tcPr>
            <w:tcW w:w="1667" w:type="pct"/>
            <w:tcBorders>
              <w:bottom w:val="single" w:sz="4" w:space="0" w:color="auto"/>
            </w:tcBorders>
          </w:tcPr>
          <w:p w14:paraId="66E70A93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6" w:type="pct"/>
            <w:vAlign w:val="center"/>
          </w:tcPr>
          <w:p w14:paraId="488D9141" w14:textId="33AC3462" w:rsidR="00E53A14" w:rsidRPr="00B5715F" w:rsidRDefault="003B2646" w:rsidP="00745799">
            <w:pPr>
              <w:tabs>
                <w:tab w:val="center" w:pos="884"/>
                <w:tab w:val="right" w:pos="9932"/>
              </w:tabs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еликова</w:t>
            </w:r>
            <w:r w:rsidR="00E53A14"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</w:t>
            </w:r>
            <w:r w:rsidR="00E53A14"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</w:t>
            </w:r>
            <w:r w:rsidR="00E53A14"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  <w:tr w:rsidR="00E53A14" w:rsidRPr="00B5715F" w14:paraId="4999BCC7" w14:textId="77777777" w:rsidTr="0074079B">
        <w:tc>
          <w:tcPr>
            <w:tcW w:w="1667" w:type="pct"/>
          </w:tcPr>
          <w:p w14:paraId="7586B81B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326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7" w:type="pct"/>
            <w:tcBorders>
              <w:top w:val="single" w:sz="4" w:space="0" w:color="auto"/>
            </w:tcBorders>
          </w:tcPr>
          <w:p w14:paraId="4C51D1BA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подпись)</w:t>
            </w:r>
          </w:p>
        </w:tc>
        <w:tc>
          <w:tcPr>
            <w:tcW w:w="1666" w:type="pct"/>
          </w:tcPr>
          <w:p w14:paraId="79E7B864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884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E53A14" w:rsidRPr="00B5715F" w14:paraId="01DB7A2B" w14:textId="77777777" w:rsidTr="0074079B">
        <w:tc>
          <w:tcPr>
            <w:tcW w:w="1667" w:type="pct"/>
            <w:vAlign w:val="center"/>
          </w:tcPr>
          <w:p w14:paraId="29EC003A" w14:textId="77777777" w:rsidR="00E53A14" w:rsidRPr="00B5715F" w:rsidRDefault="00E53A14" w:rsidP="00745799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работал</w:t>
            </w:r>
          </w:p>
        </w:tc>
        <w:tc>
          <w:tcPr>
            <w:tcW w:w="1667" w:type="pct"/>
            <w:tcBorders>
              <w:bottom w:val="single" w:sz="4" w:space="0" w:color="auto"/>
            </w:tcBorders>
          </w:tcPr>
          <w:p w14:paraId="5DD1740E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6" w:type="pct"/>
            <w:vAlign w:val="center"/>
          </w:tcPr>
          <w:p w14:paraId="475E25C3" w14:textId="77777777" w:rsidR="00E53A14" w:rsidRPr="00B5715F" w:rsidRDefault="00E53A14" w:rsidP="00745799">
            <w:pPr>
              <w:tabs>
                <w:tab w:val="center" w:pos="936"/>
                <w:tab w:val="right" w:pos="9932"/>
              </w:tabs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овиков А. С.</w:t>
            </w:r>
          </w:p>
        </w:tc>
      </w:tr>
      <w:tr w:rsidR="00E53A14" w:rsidRPr="00B5715F" w14:paraId="4CED7230" w14:textId="77777777" w:rsidTr="0074079B">
        <w:tc>
          <w:tcPr>
            <w:tcW w:w="1667" w:type="pct"/>
          </w:tcPr>
          <w:p w14:paraId="5BEA6C4E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326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7" w:type="pct"/>
            <w:tcBorders>
              <w:top w:val="single" w:sz="4" w:space="0" w:color="auto"/>
            </w:tcBorders>
          </w:tcPr>
          <w:p w14:paraId="4B49DE61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подпись)</w:t>
            </w:r>
          </w:p>
        </w:tc>
        <w:tc>
          <w:tcPr>
            <w:tcW w:w="1666" w:type="pct"/>
          </w:tcPr>
          <w:p w14:paraId="6BE50B3F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884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6AE7A7B" w14:textId="449D69E4" w:rsidR="00E53A14" w:rsidRPr="00E53A14" w:rsidRDefault="00E53A14" w:rsidP="00E53A14">
      <w:pPr>
        <w:tabs>
          <w:tab w:val="center" w:pos="936"/>
          <w:tab w:val="right" w:pos="9932"/>
        </w:tabs>
        <w:spacing w:after="214" w:line="249" w:lineRule="auto"/>
        <w:ind w:left="-142"/>
        <w:rPr>
          <w:rFonts w:ascii="Times New Roman" w:eastAsia="Times New Roman" w:hAnsi="Times New Roman" w:cs="Times New Roman"/>
          <w:color w:val="000000"/>
          <w:sz w:val="32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ab/>
        <w:t xml:space="preserve">   </w:t>
      </w:r>
    </w:p>
    <w:p w14:paraId="0E9D7B81" w14:textId="77777777" w:rsidR="00E53A14" w:rsidRPr="00E53A14" w:rsidRDefault="00E53A14" w:rsidP="00E53A14">
      <w:pPr>
        <w:tabs>
          <w:tab w:val="center" w:pos="936"/>
          <w:tab w:val="right" w:pos="9932"/>
        </w:tabs>
        <w:spacing w:after="214" w:line="249" w:lineRule="auto"/>
        <w:ind w:left="-142"/>
        <w:rPr>
          <w:rFonts w:ascii="Times New Roman" w:eastAsia="Times New Roman" w:hAnsi="Times New Roman" w:cs="Times New Roman"/>
          <w:color w:val="000000"/>
          <w:sz w:val="28"/>
        </w:rPr>
      </w:pPr>
    </w:p>
    <w:p w14:paraId="59F507AF" w14:textId="2B1922C7" w:rsidR="0047396B" w:rsidRPr="00E53A14" w:rsidRDefault="00E53A14" w:rsidP="00E53A14">
      <w:pPr>
        <w:spacing w:line="240" w:lineRule="auto"/>
        <w:jc w:val="center"/>
        <w:rPr>
          <w:rFonts w:eastAsia="Times New Roman" w:cs="Times New Roman"/>
          <w:color w:val="000000"/>
          <w:sz w:val="28"/>
          <w:szCs w:val="20"/>
        </w:rPr>
      </w:pPr>
      <w:r w:rsidRPr="00B5715F">
        <w:rPr>
          <w:rFonts w:ascii="Times New Roman" w:eastAsia="Times New Roman" w:hAnsi="Times New Roman" w:cs="Times New Roman"/>
          <w:color w:val="000000"/>
          <w:szCs w:val="16"/>
        </w:rPr>
        <w:t>Москва 202</w:t>
      </w:r>
      <w:r w:rsidR="00B6537A" w:rsidRPr="00B5715F">
        <w:rPr>
          <w:rFonts w:ascii="Times New Roman" w:eastAsia="Times New Roman" w:hAnsi="Times New Roman" w:cs="Times New Roman"/>
          <w:color w:val="000000"/>
          <w:szCs w:val="16"/>
        </w:rPr>
        <w:t>3</w:t>
      </w:r>
      <w:r w:rsidR="0047396B" w:rsidRPr="00E53A14">
        <w:rPr>
          <w:rFonts w:ascii="Times New Roman" w:hAnsi="Times New Roman" w:cs="Times New Roman"/>
          <w:sz w:val="36"/>
          <w:szCs w:val="36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D87045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D87045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14BAE861" w14:textId="686804DE" w:rsidR="006F6F14" w:rsidRPr="006F6F14" w:rsidRDefault="00992DAF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50092812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ВВЕДЕНИ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2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171A0F6" w14:textId="3EDF0D8E" w:rsidR="006F6F14" w:rsidRPr="006F6F14" w:rsidRDefault="0044669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3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 Постановка задачи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3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F38E165" w14:textId="7F0F8CA4" w:rsidR="006F6F14" w:rsidRPr="006F6F14" w:rsidRDefault="00446697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4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4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42BCC57" w14:textId="143BA02D" w:rsidR="006F6F14" w:rsidRPr="006F6F14" w:rsidRDefault="00446697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5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5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F4AE79E" w14:textId="59F8353D" w:rsidR="006F6F14" w:rsidRPr="006F6F14" w:rsidRDefault="0044669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6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2 Структура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6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7A47336" w14:textId="63DFA9C0" w:rsidR="006F6F14" w:rsidRPr="006F6F14" w:rsidRDefault="0044669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7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 Схемы алгоритма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7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1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AE4BE27" w14:textId="2858F8D7" w:rsidR="006F6F14" w:rsidRPr="006F6F14" w:rsidRDefault="0044669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8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 Отладка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8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45FA858" w14:textId="59F67193" w:rsidR="006F6F14" w:rsidRPr="006F6F14" w:rsidRDefault="00446697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9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9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CA316E" w14:textId="62A0956F" w:rsidR="006F6F14" w:rsidRPr="006F6F14" w:rsidRDefault="00446697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0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0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BD70D5F" w14:textId="3FD673D9" w:rsidR="006F6F14" w:rsidRPr="006F6F14" w:rsidRDefault="0044669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1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5 Оптимизация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1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428C921" w14:textId="1E478633" w:rsidR="006F6F14" w:rsidRPr="006F6F14" w:rsidRDefault="0044669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2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 Тестирование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2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BB8EC1A" w14:textId="2FB94346" w:rsidR="006F6F14" w:rsidRPr="006F6F14" w:rsidRDefault="00446697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3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3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04677B0" w14:textId="653F3812" w:rsidR="006F6F14" w:rsidRPr="006F6F14" w:rsidRDefault="00446697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4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4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A6A7767" w14:textId="66852AD9" w:rsidR="006F6F14" w:rsidRPr="006F6F14" w:rsidRDefault="00446697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5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5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0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1736371" w14:textId="5F5E18CF" w:rsidR="006F6F14" w:rsidRPr="006F6F14" w:rsidRDefault="0044669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6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7 Руководство пользователя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6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2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2BAA24B" w14:textId="0BF1E56B" w:rsidR="006F6F14" w:rsidRPr="006F6F14" w:rsidRDefault="0044669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7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ЗАКЛЮЧЕНИ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7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4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CF0F296" w14:textId="74E671B0" w:rsidR="006F6F14" w:rsidRPr="006F6F14" w:rsidRDefault="0044669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8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СПИСОК ИСПОЛЬЗУЕМЫХ ИСТОЧНИКОВ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8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5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2972815" w14:textId="13C70EDA" w:rsidR="006F6F14" w:rsidRPr="006F6F14" w:rsidRDefault="0044669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9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ПРИЛОЖЕНИЕ А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9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6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BE95AF5" w14:textId="53780D64" w:rsidR="006F6F14" w:rsidRPr="006F6F14" w:rsidRDefault="0044669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30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ПРИЛОЖЕНИЕ Б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30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4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42536516" w:rsidR="00992DAF" w:rsidRDefault="00992DAF" w:rsidP="001B7E76">
          <w:pPr>
            <w:spacing w:line="360" w:lineRule="auto"/>
          </w:pPr>
          <w:r w:rsidRPr="001B7E76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873F05">
      <w:pPr>
        <w:pStyle w:val="13"/>
        <w:ind w:left="0"/>
        <w:jc w:val="center"/>
      </w:pPr>
      <w:bookmarkStart w:id="1" w:name="_Toc150092812"/>
      <w:r>
        <w:lastRenderedPageBreak/>
        <w:t>ВВЕДЕНИЕ</w:t>
      </w:r>
      <w:bookmarkEnd w:id="1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2" w:name="_Toc150092813"/>
      <w:r>
        <w:lastRenderedPageBreak/>
        <w:t>1 Постановка задачи</w:t>
      </w:r>
      <w:bookmarkEnd w:id="2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3" w:name="_Toc150092814"/>
      <w:r w:rsidRPr="00AA44AA">
        <w:lastRenderedPageBreak/>
        <w:t>1.1 Метод Гаусса.</w:t>
      </w:r>
      <w:bookmarkEnd w:id="3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 xml:space="preserve">Прямой ход: На данном этапе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: На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446697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446697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4" w:name="_Toc150092815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4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77777777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.</w:t>
      </w:r>
    </w:p>
    <w:p w14:paraId="363E5AC7" w14:textId="0107147B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.</w:t>
      </w:r>
    </w:p>
    <w:p w14:paraId="17505977" w14:textId="76F94363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77777777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.</w:t>
      </w:r>
    </w:p>
    <w:p w14:paraId="790297E2" w14:textId="34D6AB3F" w:rsidR="00C50C40" w:rsidRPr="008A18BE" w:rsidRDefault="00C50C40" w:rsidP="00B82AED">
      <w:pPr>
        <w:pStyle w:val="11"/>
        <w:numPr>
          <w:ilvl w:val="0"/>
          <w:numId w:val="5"/>
        </w:numPr>
        <w:rPr>
          <w:lang w:val="en-US"/>
        </w:rPr>
      </w:pPr>
      <w:r>
        <w:t>Библиотеки</w:t>
      </w:r>
      <w:r w:rsidRPr="008A18BE">
        <w:rPr>
          <w:lang w:val="en-US"/>
        </w:rPr>
        <w:t xml:space="preserve"> Python: tkinter, numpy</w:t>
      </w:r>
      <w:r w:rsidR="000169EF">
        <w:rPr>
          <w:lang w:val="en-US"/>
        </w:rPr>
        <w:t>, customtkinter</w:t>
      </w:r>
      <w:r w:rsidRPr="008A18BE">
        <w:rPr>
          <w:lang w:val="en-US"/>
        </w:rP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гатая библиотека сторонних модулей: Python имеет богатую экосистему библиотек и модулей, включая библиотеку NumPy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Графический интерфейс с Tkinter: Tkinter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: Несмотря на интерпретируемую природу, Python имеет оптимизированные библиотеки, такие как NumPy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5" w:name="_Toc150092816"/>
      <w:r w:rsidRPr="00956085">
        <w:lastRenderedPageBreak/>
        <w:t xml:space="preserve">2 </w:t>
      </w:r>
      <w:r>
        <w:t>Структура программы</w:t>
      </w:r>
      <w:bookmarkEnd w:id="5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5pt;height:363.35pt" o:ole="">
            <v:imagedata r:id="rId8" o:title=""/>
          </v:shape>
          <o:OLEObject Type="Embed" ProgID="Visio.Drawing.15" ShapeID="_x0000_i1025" DrawAspect="Content" ObjectID="_1760788271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3"/>
        <w:gridCol w:w="6652"/>
      </w:tblGrid>
      <w:tr w:rsidR="006509EE" w:rsidRPr="006509EE" w14:paraId="5870C04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gauss_elimination</w:t>
            </w:r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is_valid_number</w:t>
            </w:r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create_matrix_window</w:t>
            </w:r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0F56D8">
        <w:trPr>
          <w:trHeight w:val="454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83509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hide_matrix_window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hideMark/>
          </w:tcPr>
          <w:p w14:paraId="75B801FA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  <w:tr w:rsidR="000F56D8" w:rsidRPr="006509EE" w14:paraId="0489DAE5" w14:textId="77777777" w:rsidTr="000F56D8">
        <w:trPr>
          <w:trHeight w:val="454"/>
        </w:trPr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1D84C970" w14:textId="58D6072B" w:rsidR="000F56D8" w:rsidRPr="006509EE" w:rsidRDefault="000F56D8" w:rsidP="000F56D8">
            <w:pPr>
              <w:pStyle w:val="11"/>
              <w:spacing w:line="240" w:lineRule="auto"/>
              <w:ind w:firstLine="0"/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A309326" w14:textId="77777777" w:rsidR="000F56D8" w:rsidRPr="006509EE" w:rsidRDefault="000F56D8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</w:p>
        </w:tc>
      </w:tr>
      <w:tr w:rsidR="000F56D8" w:rsidRPr="006509EE" w14:paraId="383A134F" w14:textId="77777777" w:rsidTr="003F2BD9">
        <w:trPr>
          <w:trHeight w:val="454"/>
        </w:trPr>
        <w:tc>
          <w:tcPr>
            <w:tcW w:w="0" w:type="auto"/>
            <w:vAlign w:val="center"/>
          </w:tcPr>
          <w:p w14:paraId="1B06BEF2" w14:textId="5F60E061" w:rsidR="000F56D8" w:rsidRPr="006509EE" w:rsidRDefault="000F56D8" w:rsidP="003F2BD9">
            <w:pPr>
              <w:pStyle w:val="11"/>
              <w:spacing w:line="240" w:lineRule="auto"/>
              <w:ind w:firstLine="0"/>
              <w:jc w:val="center"/>
            </w:pPr>
            <w:r w:rsidRPr="006509EE">
              <w:rPr>
                <w:lang w:eastAsia="ru-RU"/>
              </w:rPr>
              <w:lastRenderedPageBreak/>
              <w:t>Подпрограмма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6CD81211" w14:textId="228CC747" w:rsidR="000F56D8" w:rsidRPr="006509EE" w:rsidRDefault="000F56D8" w:rsidP="003F2BD9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0F56D8" w:rsidRPr="006509EE" w14:paraId="08024F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F065EB7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r w:rsidRPr="006509EE">
              <w:t>calculate_inverse</w:t>
            </w:r>
          </w:p>
        </w:tc>
        <w:tc>
          <w:tcPr>
            <w:tcW w:w="0" w:type="auto"/>
            <w:hideMark/>
          </w:tcPr>
          <w:p w14:paraId="326C83A0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0F56D8" w:rsidRPr="006509EE" w14:paraId="61ABFFCE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AC86FE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r w:rsidRPr="006509EE">
              <w:t>show_inverse_matrix</w:t>
            </w:r>
          </w:p>
        </w:tc>
        <w:tc>
          <w:tcPr>
            <w:tcW w:w="0" w:type="auto"/>
            <w:hideMark/>
          </w:tcPr>
          <w:p w14:paraId="04C3AC0C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0F56D8" w:rsidRPr="006509EE" w14:paraId="6376F18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E816B90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r w:rsidRPr="006509EE">
              <w:t>MatrixCalculator (класс)</w:t>
            </w:r>
          </w:p>
        </w:tc>
        <w:tc>
          <w:tcPr>
            <w:tcW w:w="0" w:type="auto"/>
            <w:hideMark/>
          </w:tcPr>
          <w:p w14:paraId="6608321A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37B86A13" w14:textId="77777777" w:rsidR="004C303E" w:rsidRPr="00103A83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root</w:t>
            </w:r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е окно приложения (главное окно tkinter).</w:t>
            </w:r>
          </w:p>
        </w:tc>
      </w:tr>
      <w:tr w:rsidR="005D679C" w:rsidRPr="005D679C" w14:paraId="2F04D25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in_frame</w:t>
            </w:r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var</w:t>
            </w:r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combobox</w:t>
            </w:r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Combobox).</w:t>
            </w:r>
          </w:p>
        </w:tc>
      </w:tr>
      <w:tr w:rsidR="005D679C" w:rsidRPr="005D679C" w14:paraId="075CD8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reate_matrix_button</w:t>
            </w:r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_window</w:t>
            </w:r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gauss_elimination</w:t>
            </w:r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is_valid_number</w:t>
            </w:r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Calculator</w:t>
            </w:r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alculate_inverse</w:t>
            </w:r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show_inverse_matrix</w:t>
            </w:r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767EACA8" w:rsidR="0052779F" w:rsidRDefault="00952426" w:rsidP="00D62C38">
      <w:pPr>
        <w:pStyle w:val="13"/>
      </w:pPr>
      <w:bookmarkStart w:id="6" w:name="_Toc150092817"/>
      <w:r>
        <w:lastRenderedPageBreak/>
        <w:t>3 Схемы алгоритма программы</w:t>
      </w:r>
      <w:bookmarkEnd w:id="6"/>
    </w:p>
    <w:p w14:paraId="74B2AF4D" w14:textId="125DBB6A" w:rsidR="00952426" w:rsidRDefault="006C1B7F">
      <w:pPr>
        <w:rPr>
          <w:rFonts w:ascii="Times New Roman" w:hAnsi="Times New Roman" w:cs="Times New Roman"/>
          <w:sz w:val="36"/>
          <w:szCs w:val="36"/>
        </w:rPr>
      </w:pPr>
      <w:r>
        <w:object w:dxaOrig="12390" w:dyaOrig="8550" w14:anchorId="29F898B8">
          <v:shape id="_x0000_i1026" type="#_x0000_t75" style="width:468pt;height:324pt" o:ole="">
            <v:imagedata r:id="rId10" o:title=""/>
          </v:shape>
          <o:OLEObject Type="Embed" ProgID="Visio.Drawing.15" ShapeID="_x0000_i1026" DrawAspect="Content" ObjectID="_1760788272" r:id="rId11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7" w:name="_Toc150092818"/>
      <w:r>
        <w:lastRenderedPageBreak/>
        <w:t>4 Отладка программы</w:t>
      </w:r>
      <w:bookmarkEnd w:id="7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8" w:name="_Toc150092819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8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>Ошибка в импорте библиотеки NumPy:</w:t>
      </w:r>
    </w:p>
    <w:p w14:paraId="396FC239" w14:textId="77777777" w:rsidR="0084243E" w:rsidRPr="00BB5C45" w:rsidRDefault="0084243E" w:rsidP="00A224C7">
      <w:pPr>
        <w:pStyle w:val="af2"/>
        <w:ind w:firstLine="709"/>
        <w:rPr>
          <w:lang w:val="ru-RU"/>
        </w:rPr>
      </w:pPr>
      <w:r w:rsidRPr="0084243E">
        <w:t>import</w:t>
      </w:r>
      <w:r w:rsidRPr="00BB5C45">
        <w:rPr>
          <w:lang w:val="ru-RU"/>
        </w:rPr>
        <w:t xml:space="preserve"> </w:t>
      </w:r>
      <w:r w:rsidRPr="0084243E">
        <w:t>numPy</w:t>
      </w:r>
      <w:r w:rsidRPr="00BB5C45">
        <w:rPr>
          <w:lang w:val="ru-RU"/>
        </w:rPr>
        <w:t xml:space="preserve"> </w:t>
      </w:r>
      <w:r w:rsidRPr="0084243E">
        <w:t>as</w:t>
      </w:r>
      <w:r w:rsidRPr="00BB5C45">
        <w:rPr>
          <w:lang w:val="ru-RU"/>
        </w:rPr>
        <w:t xml:space="preserve"> </w:t>
      </w:r>
      <w:r w:rsidRPr="0084243E">
        <w:t>np</w:t>
      </w:r>
    </w:p>
    <w:p w14:paraId="74594929" w14:textId="0C865ADE" w:rsidR="00313BFA" w:rsidRDefault="0084243E" w:rsidP="0084243E">
      <w:pPr>
        <w:pStyle w:val="11"/>
      </w:pPr>
      <w:r w:rsidRPr="0084243E">
        <w:t>Ошибка: Название библиотеки numpy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>Ошибка в передаче аргумента в метод self.create_matrix_window:</w:t>
      </w:r>
    </w:p>
    <w:p w14:paraId="1E521949" w14:textId="77777777" w:rsidR="00B53C2F" w:rsidRPr="008C179E" w:rsidRDefault="00B53C2F" w:rsidP="00A224C7">
      <w:pPr>
        <w:pStyle w:val="af2"/>
        <w:ind w:firstLine="709"/>
      </w:pPr>
      <w:r w:rsidRPr="008C179E">
        <w:t>self.create_matrix_window(matrix_entries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create_matrix_window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matrix_entries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9" w:name="_Toc150092820"/>
      <w:r>
        <w:t xml:space="preserve">4.2 </w:t>
      </w:r>
      <w:r w:rsidRPr="00B53C2F">
        <w:t>Ошибки компоновки, обнаруженные в программе</w:t>
      </w:r>
      <w:bookmarkEnd w:id="9"/>
    </w:p>
    <w:p w14:paraId="060B2EE2" w14:textId="1584D7C9" w:rsidR="00B53C2F" w:rsidRPr="00B53C2F" w:rsidRDefault="00B53C2F" w:rsidP="00B53C2F">
      <w:pPr>
        <w:pStyle w:val="11"/>
      </w:pPr>
      <w:r w:rsidRPr="00B53C2F">
        <w:t>Ошибка компановки для кнопки calculate_button:</w:t>
      </w:r>
    </w:p>
    <w:p w14:paraId="3CE5A4AB" w14:textId="77777777" w:rsidR="00B53C2F" w:rsidRPr="008C179E" w:rsidRDefault="00B53C2F" w:rsidP="00A224C7">
      <w:pPr>
        <w:pStyle w:val="af2"/>
        <w:ind w:firstLine="709"/>
      </w:pPr>
      <w:r w:rsidRPr="008C179E">
        <w:t>calculate_button.grid(row=dimension, columnspan=dimension, padx=5, pady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: Используется sticky="w", но columnspan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10" w:name="_Toc150092821"/>
      <w:r>
        <w:lastRenderedPageBreak/>
        <w:t>5 Оптимизация программы</w:t>
      </w:r>
      <w:bookmarkEnd w:id="10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: Для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: Для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>Разделение на функции и классы: Код был разделен на функции и классы, что улучшает читаемость, обслуживаемость и переиспользуемость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библиотек: Вы использовали библиотеку NumPy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MatrixCalculator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: За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</w:t>
      </w:r>
      <w:r w:rsidR="005C2C07">
        <w:lastRenderedPageBreak/>
        <w:t>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25B7DEEB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247E8B6F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3ECEF44A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2D415AC2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7BE29730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1" w:name="_Toc150092822"/>
      <w:r>
        <w:lastRenderedPageBreak/>
        <w:t>6 Тестирование программы</w:t>
      </w:r>
      <w:bookmarkEnd w:id="11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2" w:name="_Toc150092823"/>
      <w:r>
        <w:t>6.1 Тестирование в нормальных условиях</w:t>
      </w:r>
      <w:bookmarkEnd w:id="12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1154C338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1CB39079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17AEA897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446697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7FF555E8" w:rsidR="00E00159" w:rsidRDefault="00484005" w:rsidP="00E00159">
      <w:pPr>
        <w:pStyle w:val="pStyle"/>
      </w:pPr>
      <w:r>
        <w:t>Представим расчет каждого элемента в виде таблицы</w:t>
      </w:r>
      <w:r w:rsidR="00EC7AC8">
        <w:t xml:space="preserve"> 6.1</w:t>
      </w:r>
      <w:r>
        <w:t>:</w:t>
      </w:r>
    </w:p>
    <w:p w14:paraId="506E5D68" w14:textId="46581597" w:rsidR="00EC7AC8" w:rsidRDefault="00EC7AC8" w:rsidP="00EC7AC8">
      <w:pPr>
        <w:pStyle w:val="a5"/>
      </w:pPr>
      <w:r>
        <w:t>Таблица 6.1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446697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4AE5614" w:rsidR="00484005" w:rsidRDefault="00484005" w:rsidP="00484005">
      <w:pPr>
        <w:pStyle w:val="pStyle"/>
      </w:pPr>
      <w:r>
        <w:t>Представим расчет каждого элемента в виде таблицы</w:t>
      </w:r>
      <w:r w:rsidR="00EC7AC8">
        <w:t xml:space="preserve"> 6.2</w:t>
      </w:r>
      <w:r>
        <w:t>:</w:t>
      </w:r>
    </w:p>
    <w:p w14:paraId="5F292A23" w14:textId="62E3AA37" w:rsidR="00EC7AC8" w:rsidRDefault="00EC7AC8" w:rsidP="00EC7AC8">
      <w:pPr>
        <w:pStyle w:val="a5"/>
      </w:pPr>
      <w:r>
        <w:t>Таблица 6.2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9D4A01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9D4A01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9D4A01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9D4A01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446697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446697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3" w:name="_Toc150092824"/>
      <w:r>
        <w:t>6.2 Тестирование в экстремальных условиях</w:t>
      </w:r>
      <w:bookmarkEnd w:id="13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03FAA685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752378F4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0421C52C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4" w:name="_Toc150092825"/>
      <w:r>
        <w:t>6.3 Тестирование в исключительных ситуациях</w:t>
      </w:r>
      <w:bookmarkEnd w:id="14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</w:t>
      </w:r>
      <w:r>
        <w:lastRenderedPageBreak/>
        <w:t>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35F459B3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0375D33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3FB513D6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5" w:name="_Toc150092826"/>
      <w:r>
        <w:lastRenderedPageBreak/>
        <w:t>7 Руководство пользователя</w:t>
      </w:r>
      <w:bookmarkEnd w:id="15"/>
    </w:p>
    <w:p w14:paraId="4B7215E4" w14:textId="5D85D9F8" w:rsidR="006A2049" w:rsidRDefault="006A2049" w:rsidP="00BA5399">
      <w:pPr>
        <w:pStyle w:val="11"/>
      </w:pPr>
      <w:r>
        <w:t>Данное руководство поможет вам начать использовать программу "Matrix Calculator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установки найдите ярлык "Matrix Calculator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557139C4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`,`) используется для разделения дробной части числа.</w:t>
      </w:r>
    </w:p>
    <w:p w14:paraId="3D22C8C8" w14:textId="24B9148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.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23A8CD9C" w:rsidR="006A2049" w:rsidRDefault="006A2049" w:rsidP="00EA7DD5">
      <w:pPr>
        <w:pStyle w:val="11"/>
        <w:numPr>
          <w:ilvl w:val="0"/>
          <w:numId w:val="10"/>
        </w:numPr>
        <w:ind w:left="0" w:firstLine="709"/>
      </w:pPr>
      <w:r>
        <w:t>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F79FE7E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В новом окне, отображающем результат, вы увидите вычисленную обратную матрицу.</w:t>
      </w:r>
    </w:p>
    <w:p w14:paraId="006703F1" w14:textId="439BA529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Значения в этой матрице представлены с округлением до двух знаков после запятой.</w:t>
      </w:r>
    </w:p>
    <w:p w14:paraId="52EB889E" w14:textId="451BE864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lastRenderedPageBreak/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073FE843" w:rsidR="006A2049" w:rsidRDefault="006A2049" w:rsidP="00DE3250">
      <w:pPr>
        <w:pStyle w:val="11"/>
        <w:numPr>
          <w:ilvl w:val="0"/>
          <w:numId w:val="24"/>
        </w:numPr>
        <w:ind w:left="0" w:firstLine="709"/>
      </w:pPr>
      <w:r>
        <w:t>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67995A7E" w:rsidR="006A2049" w:rsidRDefault="006A2049" w:rsidP="00A93B83">
      <w:pPr>
        <w:pStyle w:val="11"/>
        <w:numPr>
          <w:ilvl w:val="0"/>
          <w:numId w:val="25"/>
        </w:numPr>
      </w:pPr>
      <w:r>
        <w:t>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3715540E" w:rsidR="002813D4" w:rsidRDefault="006A2049" w:rsidP="00A93B83">
      <w:pPr>
        <w:pStyle w:val="11"/>
        <w:numPr>
          <w:ilvl w:val="0"/>
          <w:numId w:val="25"/>
        </w:numPr>
      </w:pPr>
      <w:r>
        <w:t>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D30BAB">
      <w:pPr>
        <w:pStyle w:val="13"/>
        <w:ind w:left="0"/>
        <w:jc w:val="center"/>
      </w:pPr>
      <w:bookmarkStart w:id="16" w:name="_Toc150092827"/>
      <w:r>
        <w:lastRenderedPageBreak/>
        <w:t>ЗАКЛЮЧЕНИЕ</w:t>
      </w:r>
      <w:bookmarkEnd w:id="16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332D5E">
      <w:pPr>
        <w:pStyle w:val="13"/>
        <w:ind w:left="0"/>
        <w:jc w:val="center"/>
      </w:pPr>
      <w:bookmarkStart w:id="17" w:name="_Toc150092828"/>
      <w:r>
        <w:lastRenderedPageBreak/>
        <w:t>СПИСОК ИСПОЛЬЗУЕМЫХ ИСТОЧНИКОВ</w:t>
      </w:r>
      <w:bookmarkEnd w:id="17"/>
    </w:p>
    <w:p w14:paraId="135F8695" w14:textId="77777777" w:rsidR="00171D9C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Документация и руководства по использованию библиотеки NumPy для операций с матрицами и массивами.</w:t>
      </w:r>
    </w:p>
    <w:p w14:paraId="52BAC411" w14:textId="77777777" w:rsidR="00171D9C" w:rsidRPr="00FB1BFB" w:rsidRDefault="00171D9C" w:rsidP="00B82AED">
      <w:pPr>
        <w:pStyle w:val="11"/>
        <w:numPr>
          <w:ilvl w:val="0"/>
          <w:numId w:val="11"/>
        </w:numPr>
        <w:ind w:left="567" w:hanging="567"/>
      </w:pPr>
      <w:r w:rsidRPr="00FB1BFB">
        <w:t>Киркинский А.С. Математический анализ. «Академический Проект», 2006.</w:t>
      </w:r>
    </w:p>
    <w:p w14:paraId="6200940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Книги о разработке программ с графическим интерфейсом на Python, включая "Python GUI Development with Tkinter" (Alan D. Moore).</w:t>
      </w:r>
    </w:p>
    <w:p w14:paraId="4B3B6778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Официальная документация Python и библиотеки Tkinter: https://docs.python.org/3/library/tkinter.html</w:t>
      </w:r>
    </w:p>
    <w:p w14:paraId="40FD56C3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Официальная документация библиотеки NumPy: https://numpy.org/doc/stable/</w:t>
      </w:r>
    </w:p>
    <w:p w14:paraId="51F64D7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Официальная документация и ресурсы по использованию библиотеки customtkinter</w:t>
      </w:r>
      <w:r>
        <w:t>.</w:t>
      </w:r>
    </w:p>
    <w:p w14:paraId="71065A71" w14:textId="77777777" w:rsidR="00171D9C" w:rsidRPr="00B03D1B" w:rsidRDefault="00171D9C" w:rsidP="00B82AED">
      <w:pPr>
        <w:pStyle w:val="11"/>
        <w:numPr>
          <w:ilvl w:val="0"/>
          <w:numId w:val="11"/>
        </w:numPr>
        <w:ind w:left="567" w:hanging="567"/>
      </w:pPr>
      <w:r w:rsidRPr="00B03D1B">
        <w:t>Письменный Д. Т. Конспект лекций по высшей математике. «Айрис-Пресс», 2017.</w:t>
      </w:r>
    </w:p>
    <w:p w14:paraId="1BC89232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Примеры и учебные проекты на GitHub и других репозиториях для разработки программ на Python и Tkinter.</w:t>
      </w:r>
    </w:p>
    <w:p w14:paraId="789D466D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Руководства по разработке программ с графическим интерфейсом на Python и Tkinter на GitHub и Stack Overflow.</w:t>
      </w:r>
    </w:p>
    <w:p w14:paraId="44A3C1A1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Учебники и курсы по Python и Tkinter, такие как "Python GUI Programming with Tkinter" на Real Python: https://realpython.com/tkinter-python-gui-tutorial/</w:t>
      </w:r>
    </w:p>
    <w:p w14:paraId="5948050B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Учебники и курсы по библиотеке NumPy, такие как "NumPy Quickstart Tutorial" на официальном сайте NumPy: https://numpy.org/doc/stable/user/quickstart.html</w:t>
      </w:r>
    </w:p>
    <w:p w14:paraId="3AF662BE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Форумы и сообщества разработчиков Python и Tkinter, такие как Stack Overflow и Reddit.</w:t>
      </w:r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8" w:name="_Toc150092829"/>
      <w:r>
        <w:lastRenderedPageBreak/>
        <w:t>ПРИЛОЖЕНИЕ А</w:t>
      </w:r>
      <w:bookmarkEnd w:id="18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0928F9D8" w:rsidR="004A555D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040580F4" w14:textId="7D396F7E" w:rsidR="00D47DF6" w:rsidRPr="00D47DF6" w:rsidRDefault="00D47DF6" w:rsidP="00D47DF6">
      <w:pPr>
        <w:pStyle w:val="af2"/>
        <w:rPr>
          <w:lang w:val="ru-RU"/>
        </w:rPr>
      </w:pPr>
    </w:p>
    <w:p w14:paraId="194BA447" w14:textId="77777777" w:rsidR="007579DC" w:rsidRPr="007579DC" w:rsidRDefault="007579DC" w:rsidP="007579DC">
      <w:pPr>
        <w:pStyle w:val="af2"/>
      </w:pPr>
      <w:r w:rsidRPr="007579DC">
        <w:t>"""</w:t>
      </w:r>
    </w:p>
    <w:p w14:paraId="05E9E74D" w14:textId="77777777" w:rsidR="007579DC" w:rsidRPr="007579DC" w:rsidRDefault="007579DC" w:rsidP="007579DC">
      <w:pPr>
        <w:pStyle w:val="af2"/>
      </w:pPr>
      <w:r w:rsidRPr="007579DC">
        <w:t xml:space="preserve">    Программа Matrix_reversals</w:t>
      </w:r>
    </w:p>
    <w:p w14:paraId="795B2E97" w14:textId="77777777" w:rsidR="007579DC" w:rsidRPr="007579DC" w:rsidRDefault="007579DC" w:rsidP="007579DC">
      <w:pPr>
        <w:pStyle w:val="af2"/>
      </w:pPr>
      <w:r w:rsidRPr="007579DC">
        <w:t xml:space="preserve">    Курсовой проект по предмету МДК.01.01 Разработка программных модулей по теме "Разработка программы обращения квадратной матрицы с помощью схемы гаусса"</w:t>
      </w:r>
    </w:p>
    <w:p w14:paraId="3A174AD8" w14:textId="77777777" w:rsidR="007579DC" w:rsidRPr="007579DC" w:rsidRDefault="007579DC" w:rsidP="007579DC">
      <w:pPr>
        <w:pStyle w:val="af2"/>
      </w:pPr>
      <w:r w:rsidRPr="007579DC">
        <w:t xml:space="preserve">    Язык: Python</w:t>
      </w:r>
    </w:p>
    <w:p w14:paraId="2A9F2134" w14:textId="77777777" w:rsidR="007579DC" w:rsidRPr="007579DC" w:rsidRDefault="007579DC" w:rsidP="007579DC">
      <w:pPr>
        <w:pStyle w:val="af2"/>
      </w:pPr>
      <w:r w:rsidRPr="007579DC">
        <w:t xml:space="preserve">    Разработал: Новиков А. С.</w:t>
      </w:r>
    </w:p>
    <w:p w14:paraId="35C98E79" w14:textId="77777777" w:rsidR="007579DC" w:rsidRPr="007579DC" w:rsidRDefault="007579DC" w:rsidP="007579DC">
      <w:pPr>
        <w:pStyle w:val="af2"/>
      </w:pPr>
      <w:r w:rsidRPr="007579DC">
        <w:t xml:space="preserve">    Задание:</w:t>
      </w:r>
    </w:p>
    <w:p w14:paraId="106B95D8" w14:textId="77777777" w:rsidR="007579DC" w:rsidRPr="007579DC" w:rsidRDefault="007579DC" w:rsidP="007579DC">
      <w:pPr>
        <w:pStyle w:val="af2"/>
      </w:pPr>
      <w:r w:rsidRPr="007579DC">
        <w:t xml:space="preserve">    Разработка программы для обращения квадратной матрицы методом Гаусса.</w:t>
      </w:r>
    </w:p>
    <w:p w14:paraId="0A6049CD" w14:textId="77777777" w:rsidR="007579DC" w:rsidRPr="007579DC" w:rsidRDefault="007579DC" w:rsidP="007579DC">
      <w:pPr>
        <w:pStyle w:val="af2"/>
      </w:pPr>
      <w:r w:rsidRPr="007579DC">
        <w:t xml:space="preserve">    </w:t>
      </w:r>
    </w:p>
    <w:p w14:paraId="2AFBF825" w14:textId="77777777" w:rsidR="007579DC" w:rsidRPr="007579DC" w:rsidRDefault="007579DC" w:rsidP="007579DC">
      <w:pPr>
        <w:pStyle w:val="af2"/>
      </w:pPr>
      <w:r w:rsidRPr="007579DC">
        <w:t xml:space="preserve">    Основные переменные, используемые в программе:</w:t>
      </w:r>
    </w:p>
    <w:p w14:paraId="1F6B5F89" w14:textId="77777777" w:rsidR="007579DC" w:rsidRPr="007579DC" w:rsidRDefault="007579DC" w:rsidP="007579DC">
      <w:pPr>
        <w:pStyle w:val="af2"/>
      </w:pPr>
      <w:r w:rsidRPr="007579DC">
        <w:t xml:space="preserve">    matrix - исходная матрица</w:t>
      </w:r>
    </w:p>
    <w:p w14:paraId="753CD82B" w14:textId="77777777" w:rsidR="007579DC" w:rsidRPr="007579DC" w:rsidRDefault="007579DC" w:rsidP="007579DC">
      <w:pPr>
        <w:pStyle w:val="af2"/>
      </w:pPr>
      <w:r w:rsidRPr="007579DC">
        <w:t xml:space="preserve">    augmented_matrix - расширенная матрица</w:t>
      </w:r>
    </w:p>
    <w:p w14:paraId="3A3DDBD0" w14:textId="77777777" w:rsidR="007579DC" w:rsidRPr="007579DC" w:rsidRDefault="007579DC" w:rsidP="007579DC">
      <w:pPr>
        <w:pStyle w:val="af2"/>
      </w:pPr>
      <w:r w:rsidRPr="007579DC">
        <w:t xml:space="preserve">    inverse_matrix - обратная матрица</w:t>
      </w:r>
    </w:p>
    <w:p w14:paraId="72268D81" w14:textId="77777777" w:rsidR="007579DC" w:rsidRPr="007579DC" w:rsidRDefault="007579DC" w:rsidP="007579DC">
      <w:pPr>
        <w:pStyle w:val="af2"/>
      </w:pPr>
      <w:r w:rsidRPr="007579DC">
        <w:t xml:space="preserve">    pivot_row - номер строки с максимальным элементом</w:t>
      </w:r>
    </w:p>
    <w:p w14:paraId="4C0F90FD" w14:textId="77777777" w:rsidR="007579DC" w:rsidRPr="007579DC" w:rsidRDefault="007579DC" w:rsidP="007579DC">
      <w:pPr>
        <w:pStyle w:val="af2"/>
      </w:pPr>
      <w:r w:rsidRPr="007579DC">
        <w:t xml:space="preserve">    factor - коэффициент для преобразования матрицы</w:t>
      </w:r>
    </w:p>
    <w:p w14:paraId="0C3A0EF5" w14:textId="77777777" w:rsidR="007579DC" w:rsidRPr="007579DC" w:rsidRDefault="007579DC" w:rsidP="007579DC">
      <w:pPr>
        <w:pStyle w:val="af2"/>
      </w:pPr>
      <w:r w:rsidRPr="007579DC">
        <w:t xml:space="preserve">    row_entries - список элементов строки</w:t>
      </w:r>
    </w:p>
    <w:p w14:paraId="2A5C86B3" w14:textId="77777777" w:rsidR="007579DC" w:rsidRPr="007579DC" w:rsidRDefault="007579DC" w:rsidP="007579DC">
      <w:pPr>
        <w:pStyle w:val="af2"/>
      </w:pPr>
      <w:r w:rsidRPr="007579DC">
        <w:t xml:space="preserve">    entry - элемент строки</w:t>
      </w:r>
    </w:p>
    <w:p w14:paraId="3AA8559F" w14:textId="77777777" w:rsidR="007579DC" w:rsidRPr="007579DC" w:rsidRDefault="007579DC" w:rsidP="007579DC">
      <w:pPr>
        <w:pStyle w:val="af2"/>
      </w:pPr>
      <w:r w:rsidRPr="007579DC">
        <w:t xml:space="preserve">    entry_value - значение элемента строки</w:t>
      </w:r>
    </w:p>
    <w:p w14:paraId="66E9915F" w14:textId="77777777" w:rsidR="007579DC" w:rsidRPr="007579DC" w:rsidRDefault="007579DC" w:rsidP="007579DC">
      <w:pPr>
        <w:pStyle w:val="af2"/>
      </w:pPr>
      <w:r w:rsidRPr="007579DC">
        <w:t xml:space="preserve">    vcmd - команда для проверки вводимых данных</w:t>
      </w:r>
    </w:p>
    <w:p w14:paraId="297AD6D5" w14:textId="77777777" w:rsidR="007579DC" w:rsidRPr="007579DC" w:rsidRDefault="007579DC" w:rsidP="007579DC">
      <w:pPr>
        <w:pStyle w:val="af2"/>
      </w:pPr>
      <w:r w:rsidRPr="007579DC">
        <w:t xml:space="preserve">    dimension - размерность матрицы</w:t>
      </w:r>
    </w:p>
    <w:p w14:paraId="689083BE" w14:textId="77777777" w:rsidR="007579DC" w:rsidRPr="007579DC" w:rsidRDefault="007579DC" w:rsidP="007579DC">
      <w:pPr>
        <w:pStyle w:val="af2"/>
      </w:pPr>
      <w:r w:rsidRPr="007579DC">
        <w:t xml:space="preserve">    i, j - счетчики циклов</w:t>
      </w:r>
    </w:p>
    <w:p w14:paraId="0B1AEC1D" w14:textId="77777777" w:rsidR="007579DC" w:rsidRPr="007579DC" w:rsidRDefault="007579DC" w:rsidP="007579DC">
      <w:pPr>
        <w:pStyle w:val="af2"/>
      </w:pPr>
      <w:r w:rsidRPr="007579DC">
        <w:t xml:space="preserve">    col - номер столбца</w:t>
      </w:r>
    </w:p>
    <w:p w14:paraId="22E0D114" w14:textId="77777777" w:rsidR="007579DC" w:rsidRPr="007579DC" w:rsidRDefault="007579DC" w:rsidP="007579DC">
      <w:pPr>
        <w:pStyle w:val="af2"/>
      </w:pPr>
      <w:r w:rsidRPr="007579DC">
        <w:t xml:space="preserve">    P - проверяемое значение</w:t>
      </w:r>
    </w:p>
    <w:p w14:paraId="25C1BD1D" w14:textId="77777777" w:rsidR="007579DC" w:rsidRPr="007579DC" w:rsidRDefault="007579DC" w:rsidP="007579DC">
      <w:pPr>
        <w:pStyle w:val="af2"/>
      </w:pPr>
      <w:r w:rsidRPr="007579DC">
        <w:t xml:space="preserve">    </w:t>
      </w:r>
    </w:p>
    <w:p w14:paraId="1480DB01" w14:textId="77777777" w:rsidR="007579DC" w:rsidRPr="007579DC" w:rsidRDefault="007579DC" w:rsidP="007579DC">
      <w:pPr>
        <w:pStyle w:val="af2"/>
      </w:pPr>
      <w:r w:rsidRPr="007579DC">
        <w:t xml:space="preserve">    Вызываемые подпрограммы:</w:t>
      </w:r>
    </w:p>
    <w:p w14:paraId="2E5E6432" w14:textId="77777777" w:rsidR="007579DC" w:rsidRPr="007579DC" w:rsidRDefault="007579DC" w:rsidP="007579DC">
      <w:pPr>
        <w:pStyle w:val="af2"/>
      </w:pPr>
      <w:r w:rsidRPr="007579DC">
        <w:t xml:space="preserve">    gauss_elimination - вычисление обратной матрицы методом Гаусса</w:t>
      </w:r>
    </w:p>
    <w:p w14:paraId="763699CB" w14:textId="77777777" w:rsidR="007579DC" w:rsidRPr="007579DC" w:rsidRDefault="007579DC" w:rsidP="007579DC">
      <w:pPr>
        <w:pStyle w:val="af2"/>
      </w:pPr>
      <w:r w:rsidRPr="007579DC">
        <w:lastRenderedPageBreak/>
        <w:t xml:space="preserve">    is_valid_number - проверка, является ли строка действительным числом</w:t>
      </w:r>
    </w:p>
    <w:p w14:paraId="27B6F377" w14:textId="77777777" w:rsidR="007579DC" w:rsidRPr="007579DC" w:rsidRDefault="007579DC" w:rsidP="007579DC">
      <w:pPr>
        <w:pStyle w:val="af2"/>
      </w:pPr>
      <w:r w:rsidRPr="007579DC">
        <w:t xml:space="preserve">    create_matrix_window - создание окна Toplevel для ввода матрицы</w:t>
      </w:r>
    </w:p>
    <w:p w14:paraId="30A6D34E" w14:textId="77777777" w:rsidR="007579DC" w:rsidRPr="007579DC" w:rsidRDefault="007579DC" w:rsidP="007579DC">
      <w:pPr>
        <w:pStyle w:val="af2"/>
      </w:pPr>
      <w:r w:rsidRPr="007579DC">
        <w:t xml:space="preserve">    hide_matrix_window - скрытие окна ввода матрицы</w:t>
      </w:r>
    </w:p>
    <w:p w14:paraId="0B051E39" w14:textId="77777777" w:rsidR="007579DC" w:rsidRPr="007579DC" w:rsidRDefault="007579DC" w:rsidP="007579DC">
      <w:pPr>
        <w:pStyle w:val="af2"/>
      </w:pPr>
      <w:r w:rsidRPr="007579DC">
        <w:t xml:space="preserve">    calculate_inverse - вычисление обратной матрицы</w:t>
      </w:r>
    </w:p>
    <w:p w14:paraId="5E651DBD" w14:textId="77777777" w:rsidR="007579DC" w:rsidRPr="007579DC" w:rsidRDefault="007579DC" w:rsidP="007579DC">
      <w:pPr>
        <w:pStyle w:val="af2"/>
      </w:pPr>
      <w:r w:rsidRPr="007579DC">
        <w:t>"""</w:t>
      </w:r>
    </w:p>
    <w:p w14:paraId="6832BBDE" w14:textId="77777777" w:rsidR="007579DC" w:rsidRPr="007579DC" w:rsidRDefault="007579DC" w:rsidP="007579DC">
      <w:pPr>
        <w:pStyle w:val="af2"/>
      </w:pPr>
    </w:p>
    <w:p w14:paraId="7D5E162D" w14:textId="77777777" w:rsidR="007579DC" w:rsidRPr="007579DC" w:rsidRDefault="007579DC" w:rsidP="007579DC">
      <w:pPr>
        <w:pStyle w:val="af2"/>
      </w:pPr>
    </w:p>
    <w:p w14:paraId="1D85B715" w14:textId="77777777" w:rsidR="007579DC" w:rsidRPr="007579DC" w:rsidRDefault="007579DC" w:rsidP="007579DC">
      <w:pPr>
        <w:pStyle w:val="af2"/>
      </w:pPr>
      <w:r w:rsidRPr="007579DC">
        <w:t>import tkinter as tk</w:t>
      </w:r>
    </w:p>
    <w:p w14:paraId="2DCD687D" w14:textId="77777777" w:rsidR="007579DC" w:rsidRPr="007579DC" w:rsidRDefault="007579DC" w:rsidP="007579DC">
      <w:pPr>
        <w:pStyle w:val="af2"/>
      </w:pPr>
      <w:r w:rsidRPr="007579DC">
        <w:t>from tkinter import messagebox, ttk</w:t>
      </w:r>
    </w:p>
    <w:p w14:paraId="3C2E3E4E" w14:textId="77777777" w:rsidR="007579DC" w:rsidRPr="007579DC" w:rsidRDefault="007579DC" w:rsidP="007579DC">
      <w:pPr>
        <w:pStyle w:val="af2"/>
      </w:pPr>
    </w:p>
    <w:p w14:paraId="55190755" w14:textId="77777777" w:rsidR="007579DC" w:rsidRPr="007579DC" w:rsidRDefault="007579DC" w:rsidP="007579DC">
      <w:pPr>
        <w:pStyle w:val="af2"/>
      </w:pPr>
      <w:r w:rsidRPr="007579DC">
        <w:t>import customtkinter as ctk</w:t>
      </w:r>
    </w:p>
    <w:p w14:paraId="3C3B2F48" w14:textId="77777777" w:rsidR="007579DC" w:rsidRPr="007579DC" w:rsidRDefault="007579DC" w:rsidP="007579DC">
      <w:pPr>
        <w:pStyle w:val="af2"/>
      </w:pPr>
      <w:r w:rsidRPr="007579DC">
        <w:t>import numpy as np</w:t>
      </w:r>
    </w:p>
    <w:p w14:paraId="4591AA1C" w14:textId="77777777" w:rsidR="007579DC" w:rsidRPr="007579DC" w:rsidRDefault="007579DC" w:rsidP="007579DC">
      <w:pPr>
        <w:pStyle w:val="af2"/>
      </w:pPr>
      <w:r w:rsidRPr="007579DC">
        <w:t>from customtkinter import CTkToplevel</w:t>
      </w:r>
    </w:p>
    <w:p w14:paraId="0037BC8F" w14:textId="77777777" w:rsidR="007579DC" w:rsidRPr="007579DC" w:rsidRDefault="007579DC" w:rsidP="007579DC">
      <w:pPr>
        <w:pStyle w:val="af2"/>
      </w:pPr>
    </w:p>
    <w:p w14:paraId="754958E4" w14:textId="77777777" w:rsidR="007579DC" w:rsidRPr="007579DC" w:rsidRDefault="007579DC" w:rsidP="007579DC">
      <w:pPr>
        <w:pStyle w:val="af2"/>
      </w:pPr>
    </w:p>
    <w:p w14:paraId="19E423B5" w14:textId="77777777" w:rsidR="007579DC" w:rsidRPr="007579DC" w:rsidRDefault="007579DC" w:rsidP="007579DC">
      <w:pPr>
        <w:pStyle w:val="af2"/>
      </w:pPr>
      <w:r w:rsidRPr="007579DC">
        <w:t>class MatrixCalculator:</w:t>
      </w:r>
    </w:p>
    <w:p w14:paraId="603AA8CC" w14:textId="77777777" w:rsidR="007579DC" w:rsidRPr="007579DC" w:rsidRDefault="007579DC" w:rsidP="007579DC">
      <w:pPr>
        <w:pStyle w:val="af2"/>
      </w:pPr>
      <w:r w:rsidRPr="007579DC">
        <w:t xml:space="preserve">    """</w:t>
      </w:r>
    </w:p>
    <w:p w14:paraId="456A9657" w14:textId="77777777" w:rsidR="007579DC" w:rsidRPr="007579DC" w:rsidRDefault="007579DC" w:rsidP="007579DC">
      <w:pPr>
        <w:pStyle w:val="af2"/>
      </w:pPr>
      <w:r w:rsidRPr="007579DC">
        <w:t xml:space="preserve">    Класс для вычисления обратной матрицы методом исключения Гаусса.</w:t>
      </w:r>
    </w:p>
    <w:p w14:paraId="396CE48A" w14:textId="77777777" w:rsidR="007579DC" w:rsidRPr="007579DC" w:rsidRDefault="007579DC" w:rsidP="007579DC">
      <w:pPr>
        <w:pStyle w:val="af2"/>
      </w:pPr>
      <w:r w:rsidRPr="007579DC">
        <w:t xml:space="preserve">    """</w:t>
      </w:r>
    </w:p>
    <w:p w14:paraId="2188445F" w14:textId="77777777" w:rsidR="007579DC" w:rsidRPr="007579DC" w:rsidRDefault="007579DC" w:rsidP="007579DC">
      <w:pPr>
        <w:pStyle w:val="af2"/>
      </w:pPr>
    </w:p>
    <w:p w14:paraId="03B3B9DF" w14:textId="77777777" w:rsidR="007579DC" w:rsidRPr="007579DC" w:rsidRDefault="007579DC" w:rsidP="007579DC">
      <w:pPr>
        <w:pStyle w:val="af2"/>
      </w:pPr>
      <w:r w:rsidRPr="007579DC">
        <w:t xml:space="preserve">    def __init__(self, root):</w:t>
      </w:r>
    </w:p>
    <w:p w14:paraId="20EE4CD2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105DF97" w14:textId="77777777" w:rsidR="007579DC" w:rsidRPr="007579DC" w:rsidRDefault="007579DC" w:rsidP="007579DC">
      <w:pPr>
        <w:pStyle w:val="af2"/>
      </w:pPr>
      <w:r w:rsidRPr="007579DC">
        <w:t xml:space="preserve">        Инициализирует объект MatrixCalculator.</w:t>
      </w:r>
    </w:p>
    <w:p w14:paraId="095F92C1" w14:textId="77777777" w:rsidR="007579DC" w:rsidRPr="007579DC" w:rsidRDefault="007579DC" w:rsidP="007579DC">
      <w:pPr>
        <w:pStyle w:val="af2"/>
      </w:pPr>
    </w:p>
    <w:p w14:paraId="328DA2FF" w14:textId="77777777" w:rsidR="007579DC" w:rsidRPr="007579DC" w:rsidRDefault="007579DC" w:rsidP="007579DC">
      <w:pPr>
        <w:pStyle w:val="af2"/>
      </w:pPr>
      <w:r w:rsidRPr="007579DC">
        <w:t xml:space="preserve">        Параметры:</w:t>
      </w:r>
    </w:p>
    <w:p w14:paraId="7EB2E2E8" w14:textId="77777777" w:rsidR="007579DC" w:rsidRPr="007579DC" w:rsidRDefault="007579DC" w:rsidP="007579DC">
      <w:pPr>
        <w:pStyle w:val="af2"/>
      </w:pPr>
      <w:r w:rsidRPr="007579DC">
        <w:t xml:space="preserve">            - root: корневой объект ctk</w:t>
      </w:r>
    </w:p>
    <w:p w14:paraId="2FB7C90E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38A8F1C8" w14:textId="77777777" w:rsidR="007579DC" w:rsidRPr="007579DC" w:rsidRDefault="007579DC" w:rsidP="007579DC">
      <w:pPr>
        <w:pStyle w:val="af2"/>
      </w:pPr>
    </w:p>
    <w:p w14:paraId="44505B60" w14:textId="77777777" w:rsidR="007579DC" w:rsidRPr="007579DC" w:rsidRDefault="007579DC" w:rsidP="007579DC">
      <w:pPr>
        <w:pStyle w:val="af2"/>
      </w:pPr>
      <w:r w:rsidRPr="007579DC">
        <w:t xml:space="preserve">        self.root = root</w:t>
      </w:r>
    </w:p>
    <w:p w14:paraId="59CE43EC" w14:textId="77777777" w:rsidR="007579DC" w:rsidRPr="007579DC" w:rsidRDefault="007579DC" w:rsidP="007579DC">
      <w:pPr>
        <w:pStyle w:val="af2"/>
      </w:pPr>
      <w:r w:rsidRPr="007579DC">
        <w:t xml:space="preserve">        root.title("Калькулятор обратной матрицы")</w:t>
      </w:r>
    </w:p>
    <w:p w14:paraId="59108A9A" w14:textId="77777777" w:rsidR="007579DC" w:rsidRPr="007579DC" w:rsidRDefault="007579DC" w:rsidP="007579DC">
      <w:pPr>
        <w:pStyle w:val="af2"/>
      </w:pPr>
    </w:p>
    <w:p w14:paraId="6AA215ED" w14:textId="77777777" w:rsidR="007579DC" w:rsidRPr="007579DC" w:rsidRDefault="007579DC" w:rsidP="007579DC">
      <w:pPr>
        <w:pStyle w:val="af2"/>
      </w:pPr>
      <w:r w:rsidRPr="007579DC">
        <w:t xml:space="preserve">        self.main_frame = ctk.CTkFrame(root)</w:t>
      </w:r>
    </w:p>
    <w:p w14:paraId="67301916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self.main_frame.grid(row=0, column=0, padx=10, pady=10)</w:t>
      </w:r>
    </w:p>
    <w:p w14:paraId="3B3F41BA" w14:textId="77777777" w:rsidR="007579DC" w:rsidRPr="007579DC" w:rsidRDefault="007579DC" w:rsidP="007579DC">
      <w:pPr>
        <w:pStyle w:val="af2"/>
      </w:pPr>
    </w:p>
    <w:p w14:paraId="04C94328" w14:textId="77777777" w:rsidR="007579DC" w:rsidRPr="007579DC" w:rsidRDefault="007579DC" w:rsidP="007579DC">
      <w:pPr>
        <w:pStyle w:val="af2"/>
      </w:pPr>
      <w:r w:rsidRPr="007579DC">
        <w:t xml:space="preserve">        self.dimension_label = ctk.CTkLabel(</w:t>
      </w:r>
    </w:p>
    <w:p w14:paraId="38220D0E" w14:textId="77777777" w:rsidR="007579DC" w:rsidRPr="007579DC" w:rsidRDefault="007579DC" w:rsidP="007579DC">
      <w:pPr>
        <w:pStyle w:val="af2"/>
      </w:pPr>
      <w:r w:rsidRPr="007579DC">
        <w:t xml:space="preserve">            self.main_frame, text="Выберите размерность матрицы:"</w:t>
      </w:r>
    </w:p>
    <w:p w14:paraId="0D5B9C6B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0E8C6F8B" w14:textId="77777777" w:rsidR="007579DC" w:rsidRPr="007579DC" w:rsidRDefault="007579DC" w:rsidP="007579DC">
      <w:pPr>
        <w:pStyle w:val="af2"/>
      </w:pPr>
      <w:r w:rsidRPr="007579DC">
        <w:t xml:space="preserve">        self.dimension_label.grid(row=0, column=0, padx=5, pady=5, sticky="w")</w:t>
      </w:r>
    </w:p>
    <w:p w14:paraId="3C9FE397" w14:textId="77777777" w:rsidR="007579DC" w:rsidRPr="007579DC" w:rsidRDefault="007579DC" w:rsidP="007579DC">
      <w:pPr>
        <w:pStyle w:val="af2"/>
      </w:pPr>
    </w:p>
    <w:p w14:paraId="5CEAE541" w14:textId="77777777" w:rsidR="007579DC" w:rsidRPr="007579DC" w:rsidRDefault="007579DC" w:rsidP="007579DC">
      <w:pPr>
        <w:pStyle w:val="af2"/>
      </w:pPr>
      <w:r w:rsidRPr="007579DC">
        <w:t xml:space="preserve">        self.dimension_var = ctk.StringVar()</w:t>
      </w:r>
    </w:p>
    <w:p w14:paraId="3A69E0CE" w14:textId="77777777" w:rsidR="007579DC" w:rsidRPr="007579DC" w:rsidRDefault="007579DC" w:rsidP="007579DC">
      <w:pPr>
        <w:pStyle w:val="af2"/>
      </w:pPr>
      <w:r w:rsidRPr="007579DC">
        <w:t xml:space="preserve">        self.dimension_combobox = ctk.CTkComboBox(</w:t>
      </w:r>
    </w:p>
    <w:p w14:paraId="0AE211C9" w14:textId="77777777" w:rsidR="007579DC" w:rsidRPr="007579DC" w:rsidRDefault="007579DC" w:rsidP="007579DC">
      <w:pPr>
        <w:pStyle w:val="af2"/>
      </w:pPr>
      <w:r w:rsidRPr="007579DC">
        <w:t xml:space="preserve">            self.main_frame,</w:t>
      </w:r>
    </w:p>
    <w:p w14:paraId="1DD1026B" w14:textId="77777777" w:rsidR="007579DC" w:rsidRPr="007579DC" w:rsidRDefault="007579DC" w:rsidP="007579DC">
      <w:pPr>
        <w:pStyle w:val="af2"/>
      </w:pPr>
      <w:r w:rsidRPr="007579DC">
        <w:t xml:space="preserve">            variable=self.dimension_var,</w:t>
      </w:r>
    </w:p>
    <w:p w14:paraId="765697C3" w14:textId="77777777" w:rsidR="007579DC" w:rsidRPr="007579DC" w:rsidRDefault="007579DC" w:rsidP="007579DC">
      <w:pPr>
        <w:pStyle w:val="af2"/>
      </w:pPr>
      <w:r w:rsidRPr="007579DC">
        <w:t xml:space="preserve">            values=[str(i) for i in range(2, 11)],</w:t>
      </w:r>
    </w:p>
    <w:p w14:paraId="73090C52" w14:textId="77777777" w:rsidR="007579DC" w:rsidRPr="007579DC" w:rsidRDefault="007579DC" w:rsidP="007579DC">
      <w:pPr>
        <w:pStyle w:val="af2"/>
      </w:pPr>
      <w:r w:rsidRPr="007579DC">
        <w:t xml:space="preserve">            state="readonly",</w:t>
      </w:r>
    </w:p>
    <w:p w14:paraId="3D2AA8FD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8A1CDD9" w14:textId="77777777" w:rsidR="007579DC" w:rsidRPr="007579DC" w:rsidRDefault="007579DC" w:rsidP="007579DC">
      <w:pPr>
        <w:pStyle w:val="af2"/>
      </w:pPr>
      <w:r w:rsidRPr="007579DC">
        <w:t xml:space="preserve">        self.dimension_combobox.grid(row=0, column=1, padx=5, pady=5)</w:t>
      </w:r>
    </w:p>
    <w:p w14:paraId="6262D2CD" w14:textId="77777777" w:rsidR="007579DC" w:rsidRPr="007579DC" w:rsidRDefault="007579DC" w:rsidP="007579DC">
      <w:pPr>
        <w:pStyle w:val="af2"/>
      </w:pPr>
      <w:r w:rsidRPr="007579DC">
        <w:t xml:space="preserve">        self.dimension_combobox.set("2")</w:t>
      </w:r>
    </w:p>
    <w:p w14:paraId="043DDB91" w14:textId="77777777" w:rsidR="007579DC" w:rsidRPr="007579DC" w:rsidRDefault="007579DC" w:rsidP="007579DC">
      <w:pPr>
        <w:pStyle w:val="af2"/>
      </w:pPr>
    </w:p>
    <w:p w14:paraId="541CFC07" w14:textId="77777777" w:rsidR="007579DC" w:rsidRPr="007579DC" w:rsidRDefault="007579DC" w:rsidP="007579DC">
      <w:pPr>
        <w:pStyle w:val="af2"/>
      </w:pPr>
      <w:r w:rsidRPr="007579DC">
        <w:t xml:space="preserve">        self.create_matrix_button = ctk.CTkButton(</w:t>
      </w:r>
    </w:p>
    <w:p w14:paraId="76FD74C7" w14:textId="77777777" w:rsidR="007579DC" w:rsidRPr="007579DC" w:rsidRDefault="007579DC" w:rsidP="007579DC">
      <w:pPr>
        <w:pStyle w:val="af2"/>
      </w:pPr>
      <w:r w:rsidRPr="007579DC">
        <w:t xml:space="preserve">            self.main_frame,</w:t>
      </w:r>
    </w:p>
    <w:p w14:paraId="7475E722" w14:textId="77777777" w:rsidR="007579DC" w:rsidRPr="007579DC" w:rsidRDefault="007579DC" w:rsidP="007579DC">
      <w:pPr>
        <w:pStyle w:val="af2"/>
      </w:pPr>
      <w:r w:rsidRPr="007579DC">
        <w:t xml:space="preserve">            text="Создать матрицу",</w:t>
      </w:r>
    </w:p>
    <w:p w14:paraId="6A30F278" w14:textId="77777777" w:rsidR="007579DC" w:rsidRPr="007579DC" w:rsidRDefault="007579DC" w:rsidP="007579DC">
      <w:pPr>
        <w:pStyle w:val="af2"/>
      </w:pPr>
      <w:r w:rsidRPr="007579DC">
        <w:t xml:space="preserve">            command=self.create_matrix_window,</w:t>
      </w:r>
    </w:p>
    <w:p w14:paraId="72D2CDD1" w14:textId="77777777" w:rsidR="007579DC" w:rsidRPr="007579DC" w:rsidRDefault="007579DC" w:rsidP="007579DC">
      <w:pPr>
        <w:pStyle w:val="af2"/>
      </w:pPr>
      <w:r w:rsidRPr="007579DC">
        <w:t xml:space="preserve">            fg_color="#4B0082",</w:t>
      </w:r>
    </w:p>
    <w:p w14:paraId="1C2EBE2B" w14:textId="77777777" w:rsidR="007579DC" w:rsidRPr="007579DC" w:rsidRDefault="007579DC" w:rsidP="007579DC">
      <w:pPr>
        <w:pStyle w:val="af2"/>
      </w:pPr>
      <w:r w:rsidRPr="007579DC">
        <w:t xml:space="preserve">            hover_color="#5f02a6",</w:t>
      </w:r>
    </w:p>
    <w:p w14:paraId="4842392F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F989771" w14:textId="77777777" w:rsidR="007579DC" w:rsidRPr="007579DC" w:rsidRDefault="007579DC" w:rsidP="007579DC">
      <w:pPr>
        <w:pStyle w:val="af2"/>
      </w:pPr>
      <w:r w:rsidRPr="007579DC">
        <w:t xml:space="preserve">        self.create_matrix_button.grid(row=0, column=2, padx=5, pady=5)</w:t>
      </w:r>
    </w:p>
    <w:p w14:paraId="0BF69BF3" w14:textId="77777777" w:rsidR="007579DC" w:rsidRPr="007579DC" w:rsidRDefault="007579DC" w:rsidP="007579DC">
      <w:pPr>
        <w:pStyle w:val="af2"/>
      </w:pPr>
    </w:p>
    <w:p w14:paraId="0EC98136" w14:textId="77777777" w:rsidR="007579DC" w:rsidRPr="007579DC" w:rsidRDefault="007579DC" w:rsidP="007579DC">
      <w:pPr>
        <w:pStyle w:val="af2"/>
      </w:pPr>
      <w:r w:rsidRPr="007579DC">
        <w:t xml:space="preserve">        root.eval("tk::PlaceWindow . center")</w:t>
      </w:r>
    </w:p>
    <w:p w14:paraId="636EB67A" w14:textId="77777777" w:rsidR="007579DC" w:rsidRPr="007579DC" w:rsidRDefault="007579DC" w:rsidP="007579DC">
      <w:pPr>
        <w:pStyle w:val="af2"/>
      </w:pPr>
    </w:p>
    <w:p w14:paraId="295B5990" w14:textId="77777777" w:rsidR="007579DC" w:rsidRPr="007579DC" w:rsidRDefault="007579DC" w:rsidP="007579DC">
      <w:pPr>
        <w:pStyle w:val="af2"/>
      </w:pPr>
      <w:r w:rsidRPr="007579DC">
        <w:t xml:space="preserve">        self.matrix_window = None</w:t>
      </w:r>
    </w:p>
    <w:p w14:paraId="3087AABA" w14:textId="77777777" w:rsidR="007579DC" w:rsidRPr="007579DC" w:rsidRDefault="007579DC" w:rsidP="007579DC">
      <w:pPr>
        <w:pStyle w:val="af2"/>
      </w:pPr>
    </w:p>
    <w:p w14:paraId="5FAD6B00" w14:textId="77777777" w:rsidR="007579DC" w:rsidRPr="007579DC" w:rsidRDefault="007579DC" w:rsidP="007579DC">
      <w:pPr>
        <w:pStyle w:val="af2"/>
      </w:pPr>
      <w:r w:rsidRPr="007579DC">
        <w:t xml:space="preserve">    def gauss_elimination(self, matrix):</w:t>
      </w:r>
    </w:p>
    <w:p w14:paraId="1AEEB924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53416142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Вычисляет обратную матрицу, используя гауссово исключение.</w:t>
      </w:r>
    </w:p>
    <w:p w14:paraId="0E3D1040" w14:textId="77777777" w:rsidR="007579DC" w:rsidRPr="007579DC" w:rsidRDefault="007579DC" w:rsidP="007579DC">
      <w:pPr>
        <w:pStyle w:val="af2"/>
      </w:pPr>
    </w:p>
    <w:p w14:paraId="57A5109C" w14:textId="77777777" w:rsidR="007579DC" w:rsidRPr="007579DC" w:rsidRDefault="007579DC" w:rsidP="007579DC">
      <w:pPr>
        <w:pStyle w:val="af2"/>
      </w:pPr>
      <w:r w:rsidRPr="007579DC">
        <w:t xml:space="preserve">        Параметры:</w:t>
      </w:r>
    </w:p>
    <w:p w14:paraId="727B14B3" w14:textId="77777777" w:rsidR="007579DC" w:rsidRPr="007579DC" w:rsidRDefault="007579DC" w:rsidP="007579DC">
      <w:pPr>
        <w:pStyle w:val="af2"/>
      </w:pPr>
      <w:r w:rsidRPr="007579DC">
        <w:t xml:space="preserve">            - matrix: массив numpy, представляющий матрицу для инвертирования</w:t>
      </w:r>
    </w:p>
    <w:p w14:paraId="76D603AC" w14:textId="77777777" w:rsidR="007579DC" w:rsidRPr="007579DC" w:rsidRDefault="007579DC" w:rsidP="007579DC">
      <w:pPr>
        <w:pStyle w:val="af2"/>
      </w:pPr>
    </w:p>
    <w:p w14:paraId="0B57C603" w14:textId="77777777" w:rsidR="007579DC" w:rsidRPr="007579DC" w:rsidRDefault="007579DC" w:rsidP="007579DC">
      <w:pPr>
        <w:pStyle w:val="af2"/>
      </w:pPr>
      <w:r w:rsidRPr="007579DC">
        <w:t xml:space="preserve">        Возвращает:</w:t>
      </w:r>
    </w:p>
    <w:p w14:paraId="4154238D" w14:textId="77777777" w:rsidR="007579DC" w:rsidRPr="007579DC" w:rsidRDefault="007579DC" w:rsidP="007579DC">
      <w:pPr>
        <w:pStyle w:val="af2"/>
      </w:pPr>
      <w:r w:rsidRPr="007579DC">
        <w:t xml:space="preserve">            - inverse_matrix: массив numpy, представляющий инвертированную матрицу, или None, если матрица сингулярна.</w:t>
      </w:r>
    </w:p>
    <w:p w14:paraId="53E4B67B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083979DC" w14:textId="77777777" w:rsidR="007579DC" w:rsidRPr="007579DC" w:rsidRDefault="007579DC" w:rsidP="007579DC">
      <w:pPr>
        <w:pStyle w:val="af2"/>
      </w:pPr>
      <w:r w:rsidRPr="007579DC">
        <w:t xml:space="preserve">        n = len(matrix)</w:t>
      </w:r>
    </w:p>
    <w:p w14:paraId="200492FD" w14:textId="77777777" w:rsidR="007579DC" w:rsidRPr="007579DC" w:rsidRDefault="007579DC" w:rsidP="007579DC">
      <w:pPr>
        <w:pStyle w:val="af2"/>
      </w:pPr>
      <w:r w:rsidRPr="007579DC">
        <w:t xml:space="preserve">        augmented_matrix = np.hstack((matrix, np.identity(n)))</w:t>
      </w:r>
    </w:p>
    <w:p w14:paraId="6A87B1E0" w14:textId="77777777" w:rsidR="007579DC" w:rsidRPr="007579DC" w:rsidRDefault="007579DC" w:rsidP="007579DC">
      <w:pPr>
        <w:pStyle w:val="af2"/>
      </w:pPr>
    </w:p>
    <w:p w14:paraId="72BFC087" w14:textId="77777777" w:rsidR="007579DC" w:rsidRPr="007579DC" w:rsidRDefault="007579DC" w:rsidP="007579DC">
      <w:pPr>
        <w:pStyle w:val="af2"/>
      </w:pPr>
      <w:r w:rsidRPr="007579DC">
        <w:t xml:space="preserve">        for col in range(n):</w:t>
      </w:r>
    </w:p>
    <w:p w14:paraId="4149F94C" w14:textId="77777777" w:rsidR="007579DC" w:rsidRPr="007579DC" w:rsidRDefault="007579DC" w:rsidP="007579DC">
      <w:pPr>
        <w:pStyle w:val="af2"/>
      </w:pPr>
      <w:r w:rsidRPr="007579DC">
        <w:t xml:space="preserve">            pivot_row = col</w:t>
      </w:r>
    </w:p>
    <w:p w14:paraId="4DEDB4FF" w14:textId="77777777" w:rsidR="007579DC" w:rsidRPr="007579DC" w:rsidRDefault="007579DC" w:rsidP="007579DC">
      <w:pPr>
        <w:pStyle w:val="af2"/>
      </w:pPr>
    </w:p>
    <w:p w14:paraId="3345730E" w14:textId="77777777" w:rsidR="007579DC" w:rsidRPr="007579DC" w:rsidRDefault="007579DC" w:rsidP="007579DC">
      <w:pPr>
        <w:pStyle w:val="af2"/>
      </w:pPr>
      <w:r w:rsidRPr="007579DC">
        <w:t xml:space="preserve">            for i in range(col + 1, n):</w:t>
      </w:r>
    </w:p>
    <w:p w14:paraId="0A5BA074" w14:textId="77777777" w:rsidR="007579DC" w:rsidRPr="007579DC" w:rsidRDefault="007579DC" w:rsidP="007579DC">
      <w:pPr>
        <w:pStyle w:val="af2"/>
      </w:pPr>
      <w:r w:rsidRPr="007579DC">
        <w:t xml:space="preserve">                if abs(augmented_matrix[i][col]) &gt; abs(</w:t>
      </w:r>
    </w:p>
    <w:p w14:paraId="782736BD" w14:textId="77777777" w:rsidR="007579DC" w:rsidRPr="007579DC" w:rsidRDefault="007579DC" w:rsidP="007579DC">
      <w:pPr>
        <w:pStyle w:val="af2"/>
      </w:pPr>
      <w:r w:rsidRPr="007579DC">
        <w:t xml:space="preserve">                    augmented_matrix[pivot_row][col]</w:t>
      </w:r>
    </w:p>
    <w:p w14:paraId="136BDE22" w14:textId="77777777" w:rsidR="007579DC" w:rsidRPr="007579DC" w:rsidRDefault="007579DC" w:rsidP="007579DC">
      <w:pPr>
        <w:pStyle w:val="af2"/>
      </w:pPr>
      <w:r w:rsidRPr="007579DC">
        <w:t xml:space="preserve">                ):</w:t>
      </w:r>
    </w:p>
    <w:p w14:paraId="2C35805D" w14:textId="77777777" w:rsidR="007579DC" w:rsidRPr="007579DC" w:rsidRDefault="007579DC" w:rsidP="007579DC">
      <w:pPr>
        <w:pStyle w:val="af2"/>
      </w:pPr>
      <w:r w:rsidRPr="007579DC">
        <w:t xml:space="preserve">                    pivot_row = i</w:t>
      </w:r>
    </w:p>
    <w:p w14:paraId="1B8A4A9A" w14:textId="77777777" w:rsidR="007579DC" w:rsidRPr="007579DC" w:rsidRDefault="007579DC" w:rsidP="007579DC">
      <w:pPr>
        <w:pStyle w:val="af2"/>
      </w:pPr>
    </w:p>
    <w:p w14:paraId="235CAF1E" w14:textId="77777777" w:rsidR="007579DC" w:rsidRPr="007579DC" w:rsidRDefault="007579DC" w:rsidP="007579DC">
      <w:pPr>
        <w:pStyle w:val="af2"/>
      </w:pPr>
      <w:r w:rsidRPr="007579DC">
        <w:t xml:space="preserve">            if abs(augmented_matrix[pivot_row][col]) &lt; 1e-10:</w:t>
      </w:r>
    </w:p>
    <w:p w14:paraId="35B6DC14" w14:textId="77777777" w:rsidR="007579DC" w:rsidRPr="007579DC" w:rsidRDefault="007579DC" w:rsidP="007579DC">
      <w:pPr>
        <w:pStyle w:val="af2"/>
      </w:pPr>
      <w:r w:rsidRPr="007579DC">
        <w:t xml:space="preserve">                messagebox.showerror(</w:t>
      </w:r>
    </w:p>
    <w:p w14:paraId="4325BE5C" w14:textId="77777777" w:rsidR="007579DC" w:rsidRPr="007579DC" w:rsidRDefault="007579DC" w:rsidP="007579DC">
      <w:pPr>
        <w:pStyle w:val="af2"/>
      </w:pPr>
      <w:r w:rsidRPr="007579DC">
        <w:t xml:space="preserve">                    "Ошибка", "Матрица вырождена. Обратной матрицы не существует."</w:t>
      </w:r>
    </w:p>
    <w:p w14:paraId="1A04BA1F" w14:textId="77777777" w:rsidR="007579DC" w:rsidRPr="007579DC" w:rsidRDefault="007579DC" w:rsidP="007579DC">
      <w:pPr>
        <w:pStyle w:val="af2"/>
      </w:pPr>
      <w:r w:rsidRPr="007579DC">
        <w:t xml:space="preserve">                )</w:t>
      </w:r>
    </w:p>
    <w:p w14:paraId="426503EA" w14:textId="77777777" w:rsidR="007579DC" w:rsidRPr="007579DC" w:rsidRDefault="007579DC" w:rsidP="007579DC">
      <w:pPr>
        <w:pStyle w:val="af2"/>
      </w:pPr>
      <w:r w:rsidRPr="007579DC">
        <w:t xml:space="preserve">                return None</w:t>
      </w:r>
    </w:p>
    <w:p w14:paraId="3853FAE1" w14:textId="77777777" w:rsidR="007579DC" w:rsidRPr="007579DC" w:rsidRDefault="007579DC" w:rsidP="007579DC">
      <w:pPr>
        <w:pStyle w:val="af2"/>
      </w:pPr>
    </w:p>
    <w:p w14:paraId="08CC5F89" w14:textId="77777777" w:rsidR="007579DC" w:rsidRPr="007579DC" w:rsidRDefault="007579DC" w:rsidP="007579DC">
      <w:pPr>
        <w:pStyle w:val="af2"/>
      </w:pPr>
      <w:r w:rsidRPr="007579DC">
        <w:t xml:space="preserve">            augmented_matrix[[col, pivot_row]] = augmented_matrix[[pivot_row, col]]</w:t>
      </w:r>
    </w:p>
    <w:p w14:paraId="2379BD6C" w14:textId="77777777" w:rsidR="007579DC" w:rsidRPr="007579DC" w:rsidRDefault="007579DC" w:rsidP="007579DC">
      <w:pPr>
        <w:pStyle w:val="af2"/>
      </w:pPr>
    </w:p>
    <w:p w14:paraId="1064A9FC" w14:textId="77777777" w:rsidR="007579DC" w:rsidRPr="007579DC" w:rsidRDefault="007579DC" w:rsidP="007579DC">
      <w:pPr>
        <w:pStyle w:val="af2"/>
      </w:pPr>
      <w:r w:rsidRPr="007579DC">
        <w:t xml:space="preserve">            for i in range(col + 1, n):</w:t>
      </w:r>
    </w:p>
    <w:p w14:paraId="00D9E28C" w14:textId="77777777" w:rsidR="007579DC" w:rsidRPr="007579DC" w:rsidRDefault="007579DC" w:rsidP="007579DC">
      <w:pPr>
        <w:pStyle w:val="af2"/>
      </w:pPr>
      <w:r w:rsidRPr="007579DC">
        <w:t xml:space="preserve">                factor = augmented_matrix[i][col] / augmented_matrix[col][col]</w:t>
      </w:r>
    </w:p>
    <w:p w14:paraId="41D4B89A" w14:textId="77777777" w:rsidR="007579DC" w:rsidRPr="007579DC" w:rsidRDefault="007579DC" w:rsidP="007579DC">
      <w:pPr>
        <w:pStyle w:val="af2"/>
      </w:pPr>
      <w:r w:rsidRPr="007579DC">
        <w:t xml:space="preserve">                augmented_matrix[i, col:] -= factor * augmented_matrix[col, col:]</w:t>
      </w:r>
    </w:p>
    <w:p w14:paraId="18BAB814" w14:textId="77777777" w:rsidR="007579DC" w:rsidRPr="007579DC" w:rsidRDefault="007579DC" w:rsidP="007579DC">
      <w:pPr>
        <w:pStyle w:val="af2"/>
      </w:pPr>
    </w:p>
    <w:p w14:paraId="4E3484D2" w14:textId="77777777" w:rsidR="007579DC" w:rsidRPr="007579DC" w:rsidRDefault="007579DC" w:rsidP="007579DC">
      <w:pPr>
        <w:pStyle w:val="af2"/>
      </w:pPr>
      <w:r w:rsidRPr="007579DC">
        <w:t xml:space="preserve">        for col in range(n - 1, -1, -1):</w:t>
      </w:r>
    </w:p>
    <w:p w14:paraId="4FD856E9" w14:textId="77777777" w:rsidR="007579DC" w:rsidRPr="007579DC" w:rsidRDefault="007579DC" w:rsidP="007579DC">
      <w:pPr>
        <w:pStyle w:val="af2"/>
      </w:pPr>
      <w:r w:rsidRPr="007579DC">
        <w:t xml:space="preserve">            augmented_matrix[col] /= augmented_matrix[col, col]</w:t>
      </w:r>
    </w:p>
    <w:p w14:paraId="398B14B1" w14:textId="77777777" w:rsidR="007579DC" w:rsidRPr="007579DC" w:rsidRDefault="007579DC" w:rsidP="007579DC">
      <w:pPr>
        <w:pStyle w:val="af2"/>
      </w:pPr>
      <w:r w:rsidRPr="007579DC">
        <w:t xml:space="preserve">            for i in range(col - 1, -1, -1):</w:t>
      </w:r>
    </w:p>
    <w:p w14:paraId="27A5A14B" w14:textId="77777777" w:rsidR="007579DC" w:rsidRPr="007579DC" w:rsidRDefault="007579DC" w:rsidP="007579DC">
      <w:pPr>
        <w:pStyle w:val="af2"/>
      </w:pPr>
      <w:r w:rsidRPr="007579DC">
        <w:t xml:space="preserve">                augmented_matrix[i] -= augmented_matrix[i, col] * augmented_matrix[col]</w:t>
      </w:r>
    </w:p>
    <w:p w14:paraId="18298FAB" w14:textId="77777777" w:rsidR="007579DC" w:rsidRPr="007579DC" w:rsidRDefault="007579DC" w:rsidP="007579DC">
      <w:pPr>
        <w:pStyle w:val="af2"/>
      </w:pPr>
    </w:p>
    <w:p w14:paraId="0D79494C" w14:textId="77777777" w:rsidR="007579DC" w:rsidRPr="007579DC" w:rsidRDefault="007579DC" w:rsidP="007579DC">
      <w:pPr>
        <w:pStyle w:val="af2"/>
      </w:pPr>
      <w:r w:rsidRPr="007579DC">
        <w:t xml:space="preserve">        inverse_matrix = augmented_matrix[:, n:]</w:t>
      </w:r>
    </w:p>
    <w:p w14:paraId="00FDA89A" w14:textId="77777777" w:rsidR="007579DC" w:rsidRPr="007579DC" w:rsidRDefault="007579DC" w:rsidP="007579DC">
      <w:pPr>
        <w:pStyle w:val="af2"/>
      </w:pPr>
      <w:r w:rsidRPr="007579DC">
        <w:t xml:space="preserve">        return inverse_matrix</w:t>
      </w:r>
    </w:p>
    <w:p w14:paraId="1E39D412" w14:textId="77777777" w:rsidR="007579DC" w:rsidRPr="007579DC" w:rsidRDefault="007579DC" w:rsidP="007579DC">
      <w:pPr>
        <w:pStyle w:val="af2"/>
      </w:pPr>
    </w:p>
    <w:p w14:paraId="2B896BE4" w14:textId="77777777" w:rsidR="007579DC" w:rsidRPr="007579DC" w:rsidRDefault="007579DC" w:rsidP="007579DC">
      <w:pPr>
        <w:pStyle w:val="af2"/>
      </w:pPr>
      <w:r w:rsidRPr="007579DC">
        <w:t xml:space="preserve">    def is_valid_number(self, value):</w:t>
      </w:r>
    </w:p>
    <w:p w14:paraId="51FCD564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6B93516D" w14:textId="77777777" w:rsidR="007579DC" w:rsidRPr="007579DC" w:rsidRDefault="007579DC" w:rsidP="007579DC">
      <w:pPr>
        <w:pStyle w:val="af2"/>
      </w:pPr>
      <w:r w:rsidRPr="007579DC">
        <w:t xml:space="preserve">        Проверяет, является ли строка действительным числом.</w:t>
      </w:r>
    </w:p>
    <w:p w14:paraId="0DA7C0EE" w14:textId="77777777" w:rsidR="007579DC" w:rsidRPr="007579DC" w:rsidRDefault="007579DC" w:rsidP="007579DC">
      <w:pPr>
        <w:pStyle w:val="af2"/>
      </w:pPr>
    </w:p>
    <w:p w14:paraId="77A12786" w14:textId="77777777" w:rsidR="007579DC" w:rsidRPr="007579DC" w:rsidRDefault="007579DC" w:rsidP="007579DC">
      <w:pPr>
        <w:pStyle w:val="af2"/>
      </w:pPr>
      <w:r w:rsidRPr="007579DC">
        <w:t xml:space="preserve">        Параметры:</w:t>
      </w:r>
    </w:p>
    <w:p w14:paraId="7C76414D" w14:textId="77777777" w:rsidR="007579DC" w:rsidRPr="007579DC" w:rsidRDefault="007579DC" w:rsidP="007579DC">
      <w:pPr>
        <w:pStyle w:val="af2"/>
      </w:pPr>
      <w:r w:rsidRPr="007579DC">
        <w:t xml:space="preserve">            - value: строка, представляющая проверяемое значение</w:t>
      </w:r>
    </w:p>
    <w:p w14:paraId="5FB43077" w14:textId="77777777" w:rsidR="007579DC" w:rsidRPr="007579DC" w:rsidRDefault="007579DC" w:rsidP="007579DC">
      <w:pPr>
        <w:pStyle w:val="af2"/>
      </w:pPr>
    </w:p>
    <w:p w14:paraId="1EB42B0F" w14:textId="77777777" w:rsidR="007579DC" w:rsidRPr="007579DC" w:rsidRDefault="007579DC" w:rsidP="007579DC">
      <w:pPr>
        <w:pStyle w:val="af2"/>
      </w:pPr>
      <w:r w:rsidRPr="007579DC">
        <w:t xml:space="preserve">        Возвращает:</w:t>
      </w:r>
    </w:p>
    <w:p w14:paraId="00E4B286" w14:textId="77777777" w:rsidR="007579DC" w:rsidRPr="007579DC" w:rsidRDefault="007579DC" w:rsidP="007579DC">
      <w:pPr>
        <w:pStyle w:val="af2"/>
      </w:pPr>
      <w:r w:rsidRPr="007579DC">
        <w:t xml:space="preserve">            - True, если значение является действительным числом, False в противном случае</w:t>
      </w:r>
    </w:p>
    <w:p w14:paraId="60A16A83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2B800766" w14:textId="77777777" w:rsidR="007579DC" w:rsidRPr="007579DC" w:rsidRDefault="007579DC" w:rsidP="007579DC">
      <w:pPr>
        <w:pStyle w:val="af2"/>
      </w:pPr>
      <w:r w:rsidRPr="007579DC">
        <w:t xml:space="preserve">        if value == "":</w:t>
      </w:r>
    </w:p>
    <w:p w14:paraId="69A890E5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2CB8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561012FD" w14:textId="77777777" w:rsidR="007579DC" w:rsidRPr="007579DC" w:rsidRDefault="007579DC" w:rsidP="007579DC">
      <w:pPr>
        <w:pStyle w:val="af2"/>
      </w:pPr>
      <w:r w:rsidRPr="007579DC">
        <w:t xml:space="preserve">            float(value)</w:t>
      </w:r>
    </w:p>
    <w:p w14:paraId="41B54A9B" w14:textId="77777777" w:rsidR="007579DC" w:rsidRPr="007579DC" w:rsidRDefault="007579DC" w:rsidP="007579DC">
      <w:pPr>
        <w:pStyle w:val="af2"/>
      </w:pPr>
      <w:r w:rsidRPr="007579DC">
        <w:t xml:space="preserve">            if value.startswith("+") or " " in value:</w:t>
      </w:r>
    </w:p>
    <w:p w14:paraId="62FBECDB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75BA7183" w14:textId="77777777" w:rsidR="007579DC" w:rsidRPr="007579DC" w:rsidRDefault="007579DC" w:rsidP="007579DC">
      <w:pPr>
        <w:pStyle w:val="af2"/>
      </w:pPr>
      <w:r w:rsidRPr="007579DC">
        <w:t xml:space="preserve">            if value.count("0") &gt; 1 and value[0] == "0" and value[1] != ".":</w:t>
      </w:r>
    </w:p>
    <w:p w14:paraId="0CA19445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2DC1E147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1EC1BD7" w14:textId="77777777" w:rsidR="007579DC" w:rsidRPr="007579DC" w:rsidRDefault="007579DC" w:rsidP="007579DC">
      <w:pPr>
        <w:pStyle w:val="af2"/>
      </w:pPr>
      <w:r w:rsidRPr="007579DC">
        <w:t xml:space="preserve">        except ValueError:</w:t>
      </w:r>
    </w:p>
    <w:p w14:paraId="59F4BFAD" w14:textId="77777777" w:rsidR="007579DC" w:rsidRPr="007579DC" w:rsidRDefault="007579DC" w:rsidP="007579DC">
      <w:pPr>
        <w:pStyle w:val="af2"/>
      </w:pPr>
      <w:r w:rsidRPr="007579DC">
        <w:t xml:space="preserve">            if value == "-" and len(value) == 1:</w:t>
      </w:r>
    </w:p>
    <w:p w14:paraId="1D6A2F03" w14:textId="77777777" w:rsidR="007579DC" w:rsidRPr="007579DC" w:rsidRDefault="007579DC" w:rsidP="007579DC">
      <w:pPr>
        <w:pStyle w:val="af2"/>
      </w:pPr>
      <w:r w:rsidRPr="007579DC">
        <w:t xml:space="preserve">                return True</w:t>
      </w:r>
    </w:p>
    <w:p w14:paraId="0D9A446F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return False</w:t>
      </w:r>
    </w:p>
    <w:p w14:paraId="72400E98" w14:textId="77777777" w:rsidR="007579DC" w:rsidRPr="007579DC" w:rsidRDefault="007579DC" w:rsidP="007579DC">
      <w:pPr>
        <w:pStyle w:val="af2"/>
      </w:pPr>
    </w:p>
    <w:p w14:paraId="1E7CC6DF" w14:textId="77777777" w:rsidR="007579DC" w:rsidRPr="007579DC" w:rsidRDefault="007579DC" w:rsidP="007579DC">
      <w:pPr>
        <w:pStyle w:val="af2"/>
      </w:pPr>
      <w:r w:rsidRPr="007579DC">
        <w:t xml:space="preserve">    def create_matrix_window(self):</w:t>
      </w:r>
    </w:p>
    <w:p w14:paraId="33E610FC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C266153" w14:textId="77777777" w:rsidR="007579DC" w:rsidRPr="007579DC" w:rsidRDefault="007579DC" w:rsidP="007579DC">
      <w:pPr>
        <w:pStyle w:val="af2"/>
      </w:pPr>
      <w:r w:rsidRPr="007579DC">
        <w:t xml:space="preserve">        Создает окно Toplevel для ввода матрицы.</w:t>
      </w:r>
    </w:p>
    <w:p w14:paraId="07707576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0056EE36" w14:textId="77777777" w:rsidR="007579DC" w:rsidRPr="007579DC" w:rsidRDefault="007579DC" w:rsidP="007579DC">
      <w:pPr>
        <w:pStyle w:val="af2"/>
      </w:pPr>
      <w:r w:rsidRPr="007579DC">
        <w:t xml:space="preserve">        if self.matrix_window is not None:</w:t>
      </w:r>
    </w:p>
    <w:p w14:paraId="21FD45E4" w14:textId="77777777" w:rsidR="007579DC" w:rsidRPr="007579DC" w:rsidRDefault="007579DC" w:rsidP="007579DC">
      <w:pPr>
        <w:pStyle w:val="af2"/>
      </w:pPr>
      <w:r w:rsidRPr="007579DC">
        <w:t xml:space="preserve">            self.matrix_window.deiconify()</w:t>
      </w:r>
    </w:p>
    <w:p w14:paraId="0C6EFF1E" w14:textId="77777777" w:rsidR="007579DC" w:rsidRPr="007579DC" w:rsidRDefault="007579DC" w:rsidP="007579DC">
      <w:pPr>
        <w:pStyle w:val="af2"/>
      </w:pPr>
      <w:r w:rsidRPr="007579DC">
        <w:t xml:space="preserve">            self.matrix_window.lift()</w:t>
      </w:r>
    </w:p>
    <w:p w14:paraId="193DE81C" w14:textId="77777777" w:rsidR="007579DC" w:rsidRPr="007579DC" w:rsidRDefault="007579DC" w:rsidP="007579DC">
      <w:pPr>
        <w:pStyle w:val="af2"/>
      </w:pPr>
      <w:r w:rsidRPr="007579DC">
        <w:t xml:space="preserve">            return</w:t>
      </w:r>
    </w:p>
    <w:p w14:paraId="76FE3536" w14:textId="77777777" w:rsidR="007579DC" w:rsidRPr="007579DC" w:rsidRDefault="007579DC" w:rsidP="007579DC">
      <w:pPr>
        <w:pStyle w:val="af2"/>
      </w:pPr>
    </w:p>
    <w:p w14:paraId="114C5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39BBB93E" w14:textId="77777777" w:rsidR="007579DC" w:rsidRPr="007579DC" w:rsidRDefault="007579DC" w:rsidP="007579DC">
      <w:pPr>
        <w:pStyle w:val="af2"/>
      </w:pPr>
      <w:r w:rsidRPr="007579DC">
        <w:t xml:space="preserve">            dimension = int(self.dimension_var.get())</w:t>
      </w:r>
    </w:p>
    <w:p w14:paraId="71BE5431" w14:textId="77777777" w:rsidR="007579DC" w:rsidRPr="007579DC" w:rsidRDefault="007579DC" w:rsidP="007579DC">
      <w:pPr>
        <w:pStyle w:val="af2"/>
      </w:pPr>
      <w:r w:rsidRPr="007579DC">
        <w:t xml:space="preserve">            if dimension &lt; 2 or dimension &gt; 10:</w:t>
      </w:r>
    </w:p>
    <w:p w14:paraId="2DB0BF62" w14:textId="77777777" w:rsidR="007579DC" w:rsidRPr="007579DC" w:rsidRDefault="007579DC" w:rsidP="007579DC">
      <w:pPr>
        <w:pStyle w:val="af2"/>
      </w:pPr>
      <w:r w:rsidRPr="007579DC">
        <w:t xml:space="preserve">                raise ValueError("Размерность матрицы должна быть от 2 до 10.")</w:t>
      </w:r>
    </w:p>
    <w:p w14:paraId="70AAD583" w14:textId="77777777" w:rsidR="007579DC" w:rsidRPr="007579DC" w:rsidRDefault="007579DC" w:rsidP="007579DC">
      <w:pPr>
        <w:pStyle w:val="af2"/>
      </w:pPr>
    </w:p>
    <w:p w14:paraId="64CDE44B" w14:textId="77777777" w:rsidR="007579DC" w:rsidRPr="007579DC" w:rsidRDefault="007579DC" w:rsidP="007579DC">
      <w:pPr>
        <w:pStyle w:val="af2"/>
      </w:pPr>
      <w:r w:rsidRPr="007579DC">
        <w:t xml:space="preserve">            self.matrix_window = CTkToplevel(self.root)</w:t>
      </w:r>
    </w:p>
    <w:p w14:paraId="49BC0C0E" w14:textId="77777777" w:rsidR="007579DC" w:rsidRPr="007579DC" w:rsidRDefault="007579DC" w:rsidP="007579DC">
      <w:pPr>
        <w:pStyle w:val="af2"/>
      </w:pPr>
      <w:r w:rsidRPr="007579DC">
        <w:t xml:space="preserve">            self.matrix_window.title("Ввод матрицы")</w:t>
      </w:r>
    </w:p>
    <w:p w14:paraId="4E2743C3" w14:textId="77777777" w:rsidR="007579DC" w:rsidRPr="007579DC" w:rsidRDefault="007579DC" w:rsidP="007579DC">
      <w:pPr>
        <w:pStyle w:val="af2"/>
      </w:pPr>
      <w:r w:rsidRPr="007579DC">
        <w:t xml:space="preserve">            self.matrix_window.grab_set()</w:t>
      </w:r>
    </w:p>
    <w:p w14:paraId="535F5F0A" w14:textId="77777777" w:rsidR="007579DC" w:rsidRPr="007579DC" w:rsidRDefault="007579DC" w:rsidP="007579DC">
      <w:pPr>
        <w:pStyle w:val="af2"/>
      </w:pPr>
    </w:p>
    <w:p w14:paraId="0CCDDC40" w14:textId="77777777" w:rsidR="007579DC" w:rsidRPr="007579DC" w:rsidRDefault="007579DC" w:rsidP="007579DC">
      <w:pPr>
        <w:pStyle w:val="af2"/>
      </w:pPr>
      <w:r w:rsidRPr="007579DC">
        <w:t xml:space="preserve">            matrix_entries = []</w:t>
      </w:r>
    </w:p>
    <w:p w14:paraId="50874004" w14:textId="77777777" w:rsidR="007579DC" w:rsidRPr="007579DC" w:rsidRDefault="007579DC" w:rsidP="007579DC">
      <w:pPr>
        <w:pStyle w:val="af2"/>
      </w:pPr>
      <w:r w:rsidRPr="007579DC">
        <w:t xml:space="preserve">            for i in range(dimension):</w:t>
      </w:r>
    </w:p>
    <w:p w14:paraId="6FAFBF34" w14:textId="77777777" w:rsidR="007579DC" w:rsidRPr="007579DC" w:rsidRDefault="007579DC" w:rsidP="007579DC">
      <w:pPr>
        <w:pStyle w:val="af2"/>
      </w:pPr>
      <w:r w:rsidRPr="007579DC">
        <w:t xml:space="preserve">                row_entries = []</w:t>
      </w:r>
    </w:p>
    <w:p w14:paraId="4447215B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77D77673" w14:textId="77777777" w:rsidR="007579DC" w:rsidRPr="007579DC" w:rsidRDefault="007579DC" w:rsidP="007579DC">
      <w:pPr>
        <w:pStyle w:val="af2"/>
      </w:pPr>
      <w:r w:rsidRPr="007579DC">
        <w:t xml:space="preserve">                    entry = ctk.CTkEntry(self.matrix_window, width=48, justify="center")</w:t>
      </w:r>
    </w:p>
    <w:p w14:paraId="1FE8042E" w14:textId="77777777" w:rsidR="007579DC" w:rsidRPr="007579DC" w:rsidRDefault="007579DC" w:rsidP="007579DC">
      <w:pPr>
        <w:pStyle w:val="af2"/>
      </w:pPr>
      <w:r w:rsidRPr="007579DC">
        <w:t xml:space="preserve">                    entry.grid(row=i, column=j, padx=5, pady=5)</w:t>
      </w:r>
    </w:p>
    <w:p w14:paraId="22F5097E" w14:textId="77777777" w:rsidR="007579DC" w:rsidRPr="007579DC" w:rsidRDefault="007579DC" w:rsidP="007579DC">
      <w:pPr>
        <w:pStyle w:val="af2"/>
      </w:pPr>
      <w:r w:rsidRPr="007579DC">
        <w:t xml:space="preserve">                    entry.insert(0, "")</w:t>
      </w:r>
    </w:p>
    <w:p w14:paraId="2D79E3C4" w14:textId="77777777" w:rsidR="007579DC" w:rsidRPr="007579DC" w:rsidRDefault="007579DC" w:rsidP="007579DC">
      <w:pPr>
        <w:pStyle w:val="af2"/>
      </w:pPr>
      <w:r w:rsidRPr="007579DC">
        <w:t xml:space="preserve">                    vcmd = (entry.register(lambda P: self.is_valid_number(P)), "%P")</w:t>
      </w:r>
    </w:p>
    <w:p w14:paraId="3823AA80" w14:textId="77777777" w:rsidR="007579DC" w:rsidRPr="007579DC" w:rsidRDefault="007579DC" w:rsidP="007579DC">
      <w:pPr>
        <w:pStyle w:val="af2"/>
      </w:pPr>
      <w:r w:rsidRPr="007579DC">
        <w:t xml:space="preserve">                    entry.configure(validate="key", validatecommand=vcmd)</w:t>
      </w:r>
    </w:p>
    <w:p w14:paraId="4B50B13D" w14:textId="77777777" w:rsidR="007579DC" w:rsidRPr="007579DC" w:rsidRDefault="007579DC" w:rsidP="007579DC">
      <w:pPr>
        <w:pStyle w:val="af2"/>
      </w:pPr>
      <w:r w:rsidRPr="007579DC">
        <w:t xml:space="preserve">                    row_entries.append(entry)</w:t>
      </w:r>
    </w:p>
    <w:p w14:paraId="71AC4899" w14:textId="77777777" w:rsidR="007579DC" w:rsidRPr="007579DC" w:rsidRDefault="007579DC" w:rsidP="007579DC">
      <w:pPr>
        <w:pStyle w:val="af2"/>
      </w:pPr>
      <w:r w:rsidRPr="007579DC">
        <w:t xml:space="preserve">                matrix_entries.append(row_entries)</w:t>
      </w:r>
    </w:p>
    <w:p w14:paraId="796A14CF" w14:textId="77777777" w:rsidR="007579DC" w:rsidRPr="007579DC" w:rsidRDefault="007579DC" w:rsidP="007579DC">
      <w:pPr>
        <w:pStyle w:val="af2"/>
      </w:pPr>
    </w:p>
    <w:p w14:paraId="75AD3385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calculate_button = ctk.CTkButton(</w:t>
      </w:r>
    </w:p>
    <w:p w14:paraId="109E6BEE" w14:textId="77777777" w:rsidR="007579DC" w:rsidRPr="007579DC" w:rsidRDefault="007579DC" w:rsidP="007579DC">
      <w:pPr>
        <w:pStyle w:val="af2"/>
      </w:pPr>
      <w:r w:rsidRPr="007579DC">
        <w:t xml:space="preserve">                self.matrix_window,</w:t>
      </w:r>
    </w:p>
    <w:p w14:paraId="289F519E" w14:textId="77777777" w:rsidR="007579DC" w:rsidRPr="007579DC" w:rsidRDefault="007579DC" w:rsidP="007579DC">
      <w:pPr>
        <w:pStyle w:val="af2"/>
      </w:pPr>
      <w:r w:rsidRPr="007579DC">
        <w:t xml:space="preserve">                text="Посчитать обратную матрицу",</w:t>
      </w:r>
    </w:p>
    <w:p w14:paraId="030AF12B" w14:textId="77777777" w:rsidR="007579DC" w:rsidRPr="007579DC" w:rsidRDefault="007579DC" w:rsidP="007579DC">
      <w:pPr>
        <w:pStyle w:val="af2"/>
      </w:pPr>
      <w:r w:rsidRPr="007579DC">
        <w:t xml:space="preserve">                command=lambda: self.calculate_inverse(matrix_entries, dimension),</w:t>
      </w:r>
    </w:p>
    <w:p w14:paraId="55D2BF22" w14:textId="77777777" w:rsidR="007579DC" w:rsidRPr="007579DC" w:rsidRDefault="007579DC" w:rsidP="007579DC">
      <w:pPr>
        <w:pStyle w:val="af2"/>
      </w:pPr>
      <w:r w:rsidRPr="007579DC">
        <w:t xml:space="preserve">                fg_color="#4B0082",</w:t>
      </w:r>
    </w:p>
    <w:p w14:paraId="10FB6442" w14:textId="77777777" w:rsidR="007579DC" w:rsidRPr="007579DC" w:rsidRDefault="007579DC" w:rsidP="007579DC">
      <w:pPr>
        <w:pStyle w:val="af2"/>
      </w:pPr>
      <w:r w:rsidRPr="007579DC">
        <w:t xml:space="preserve">                hover_color="#5f02a6",</w:t>
      </w:r>
    </w:p>
    <w:p w14:paraId="1741E77C" w14:textId="77777777" w:rsidR="007579DC" w:rsidRPr="007579DC" w:rsidRDefault="007579DC" w:rsidP="007579DC">
      <w:pPr>
        <w:pStyle w:val="af2"/>
      </w:pPr>
      <w:r w:rsidRPr="007579DC">
        <w:t xml:space="preserve">            )</w:t>
      </w:r>
    </w:p>
    <w:p w14:paraId="565A39AA" w14:textId="77777777" w:rsidR="007579DC" w:rsidRPr="007579DC" w:rsidRDefault="007579DC" w:rsidP="007579DC">
      <w:pPr>
        <w:pStyle w:val="af2"/>
      </w:pPr>
      <w:r w:rsidRPr="007579DC">
        <w:t xml:space="preserve">            calculate_button.grid(row=dimension, columnspan=dimension, padx=5, pady=10)</w:t>
      </w:r>
    </w:p>
    <w:p w14:paraId="5E6322BF" w14:textId="77777777" w:rsidR="007579DC" w:rsidRPr="007579DC" w:rsidRDefault="007579DC" w:rsidP="007579DC">
      <w:pPr>
        <w:pStyle w:val="af2"/>
      </w:pPr>
    </w:p>
    <w:p w14:paraId="1C38DA1F" w14:textId="77777777" w:rsidR="007579DC" w:rsidRPr="007579DC" w:rsidRDefault="007579DC" w:rsidP="007579DC">
      <w:pPr>
        <w:pStyle w:val="af2"/>
      </w:pPr>
      <w:r w:rsidRPr="007579DC">
        <w:t xml:space="preserve">            self.root.eval(f"tk::PlaceWindow {str(self.matrix_window)} center")</w:t>
      </w:r>
    </w:p>
    <w:p w14:paraId="4C149DD8" w14:textId="77777777" w:rsidR="007579DC" w:rsidRPr="007579DC" w:rsidRDefault="007579DC" w:rsidP="007579DC">
      <w:pPr>
        <w:pStyle w:val="af2"/>
      </w:pPr>
    </w:p>
    <w:p w14:paraId="4DF8455A" w14:textId="77777777" w:rsidR="007579DC" w:rsidRPr="007579DC" w:rsidRDefault="007579DC" w:rsidP="007579DC">
      <w:pPr>
        <w:pStyle w:val="af2"/>
      </w:pPr>
      <w:r w:rsidRPr="007579DC">
        <w:t xml:space="preserve">            self.matrix_window.protocol("WM_DELETE_WINDOW", self.hide_matrix_window)</w:t>
      </w:r>
    </w:p>
    <w:p w14:paraId="48897E63" w14:textId="77777777" w:rsidR="007579DC" w:rsidRPr="007579DC" w:rsidRDefault="007579DC" w:rsidP="007579DC">
      <w:pPr>
        <w:pStyle w:val="af2"/>
      </w:pPr>
    </w:p>
    <w:p w14:paraId="5DC27CFF" w14:textId="77777777" w:rsidR="007579DC" w:rsidRPr="007579DC" w:rsidRDefault="007579DC" w:rsidP="007579DC">
      <w:pPr>
        <w:pStyle w:val="af2"/>
      </w:pPr>
      <w:r w:rsidRPr="007579DC">
        <w:t xml:space="preserve">        except ValueError as e:</w:t>
      </w:r>
    </w:p>
    <w:p w14:paraId="09422519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str(e))</w:t>
      </w:r>
    </w:p>
    <w:p w14:paraId="4995D71F" w14:textId="77777777" w:rsidR="007579DC" w:rsidRPr="007579DC" w:rsidRDefault="007579DC" w:rsidP="007579DC">
      <w:pPr>
        <w:pStyle w:val="af2"/>
      </w:pPr>
    </w:p>
    <w:p w14:paraId="146A8C18" w14:textId="77777777" w:rsidR="007579DC" w:rsidRPr="007579DC" w:rsidRDefault="007579DC" w:rsidP="007579DC">
      <w:pPr>
        <w:pStyle w:val="af2"/>
      </w:pPr>
      <w:r w:rsidRPr="007579DC">
        <w:t xml:space="preserve">    def hide_matrix_window(self):</w:t>
      </w:r>
    </w:p>
    <w:p w14:paraId="568D214D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F4363BB" w14:textId="77777777" w:rsidR="007579DC" w:rsidRPr="007579DC" w:rsidRDefault="007579DC" w:rsidP="007579DC">
      <w:pPr>
        <w:pStyle w:val="af2"/>
      </w:pPr>
      <w:r w:rsidRPr="007579DC">
        <w:t xml:space="preserve">        Скрывает окно ввода матрицы.</w:t>
      </w:r>
    </w:p>
    <w:p w14:paraId="5755F831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81F4200" w14:textId="77777777" w:rsidR="007579DC" w:rsidRPr="007579DC" w:rsidRDefault="007579DC" w:rsidP="007579DC">
      <w:pPr>
        <w:pStyle w:val="af2"/>
      </w:pPr>
      <w:r w:rsidRPr="007579DC">
        <w:t xml:space="preserve">        if self.matrix_window is not None:</w:t>
      </w:r>
    </w:p>
    <w:p w14:paraId="0233B772" w14:textId="77777777" w:rsidR="007579DC" w:rsidRPr="007579DC" w:rsidRDefault="007579DC" w:rsidP="007579DC">
      <w:pPr>
        <w:pStyle w:val="af2"/>
      </w:pPr>
      <w:r w:rsidRPr="007579DC">
        <w:t xml:space="preserve">            self.matrix_window.withdraw()</w:t>
      </w:r>
    </w:p>
    <w:p w14:paraId="151141CB" w14:textId="77777777" w:rsidR="007579DC" w:rsidRPr="007579DC" w:rsidRDefault="007579DC" w:rsidP="007579DC">
      <w:pPr>
        <w:pStyle w:val="af2"/>
      </w:pPr>
      <w:r w:rsidRPr="007579DC">
        <w:t xml:space="preserve">            self.matrix_window = None</w:t>
      </w:r>
    </w:p>
    <w:p w14:paraId="5215D71F" w14:textId="77777777" w:rsidR="007579DC" w:rsidRPr="007579DC" w:rsidRDefault="007579DC" w:rsidP="007579DC">
      <w:pPr>
        <w:pStyle w:val="af2"/>
      </w:pPr>
      <w:r w:rsidRPr="007579DC">
        <w:t xml:space="preserve">            self.main_frame.grab_set()</w:t>
      </w:r>
    </w:p>
    <w:p w14:paraId="2AEAB0F5" w14:textId="77777777" w:rsidR="007579DC" w:rsidRPr="007579DC" w:rsidRDefault="007579DC" w:rsidP="007579DC">
      <w:pPr>
        <w:pStyle w:val="af2"/>
      </w:pPr>
    </w:p>
    <w:p w14:paraId="089361AD" w14:textId="77777777" w:rsidR="007579DC" w:rsidRPr="007579DC" w:rsidRDefault="007579DC" w:rsidP="007579DC">
      <w:pPr>
        <w:pStyle w:val="af2"/>
      </w:pPr>
      <w:r w:rsidRPr="007579DC">
        <w:t xml:space="preserve">    def calculate_inverse(self, matrix_entries, dimension):</w:t>
      </w:r>
    </w:p>
    <w:p w14:paraId="1916E5F1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1E801BF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Вычисляет обратную величину матрицы, введенной в окно ввода матрицы.</w:t>
      </w:r>
    </w:p>
    <w:p w14:paraId="33BD2B78" w14:textId="77777777" w:rsidR="007579DC" w:rsidRPr="007579DC" w:rsidRDefault="007579DC" w:rsidP="007579DC">
      <w:pPr>
        <w:pStyle w:val="af2"/>
        <w:rPr>
          <w:lang w:val="ru-RU"/>
        </w:rPr>
      </w:pPr>
    </w:p>
    <w:p w14:paraId="7B396D8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652C23E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lastRenderedPageBreak/>
        <w:t xml:space="preserve">            - </w:t>
      </w:r>
      <w:r w:rsidRPr="007579DC">
        <w:t>matrix</w:t>
      </w:r>
      <w:r w:rsidRPr="007579DC">
        <w:rPr>
          <w:lang w:val="ru-RU"/>
        </w:rPr>
        <w:t>_</w:t>
      </w:r>
      <w:r w:rsidRPr="007579DC">
        <w:t>entries</w:t>
      </w:r>
      <w:r w:rsidRPr="007579DC">
        <w:rPr>
          <w:lang w:val="ru-RU"/>
        </w:rPr>
        <w:t xml:space="preserve">: список списков объектов </w:t>
      </w:r>
      <w:r w:rsidRPr="007579DC">
        <w:t>ttk</w:t>
      </w:r>
      <w:r w:rsidRPr="007579DC">
        <w:rPr>
          <w:lang w:val="ru-RU"/>
        </w:rPr>
        <w:t>.</w:t>
      </w:r>
      <w:r w:rsidRPr="007579DC">
        <w:t>Entry</w:t>
      </w:r>
      <w:r w:rsidRPr="007579DC">
        <w:rPr>
          <w:lang w:val="ru-RU"/>
        </w:rPr>
        <w:t>, представляющих матрицу</w:t>
      </w:r>
    </w:p>
    <w:p w14:paraId="6969DD3C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dimension</w:t>
      </w:r>
      <w:r w:rsidRPr="007579DC">
        <w:rPr>
          <w:lang w:val="ru-RU"/>
        </w:rPr>
        <w:t>: целое число, представляющее размерность матрицы</w:t>
      </w:r>
    </w:p>
    <w:p w14:paraId="1D5926D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</w:t>
      </w:r>
      <w:r w:rsidRPr="007579DC">
        <w:t>"""</w:t>
      </w:r>
    </w:p>
    <w:p w14:paraId="00347428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7758D8C7" w14:textId="77777777" w:rsidR="007579DC" w:rsidRPr="007579DC" w:rsidRDefault="007579DC" w:rsidP="007579DC">
      <w:pPr>
        <w:pStyle w:val="af2"/>
      </w:pPr>
      <w:r w:rsidRPr="007579DC">
        <w:t xml:space="preserve">            matrix = []</w:t>
      </w:r>
    </w:p>
    <w:p w14:paraId="2681379E" w14:textId="77777777" w:rsidR="007579DC" w:rsidRPr="007579DC" w:rsidRDefault="007579DC" w:rsidP="007579DC">
      <w:pPr>
        <w:pStyle w:val="af2"/>
      </w:pPr>
      <w:r w:rsidRPr="007579DC">
        <w:t xml:space="preserve">            for i in range(dimension):</w:t>
      </w:r>
    </w:p>
    <w:p w14:paraId="463F6ADC" w14:textId="77777777" w:rsidR="007579DC" w:rsidRPr="007579DC" w:rsidRDefault="007579DC" w:rsidP="007579DC">
      <w:pPr>
        <w:pStyle w:val="af2"/>
      </w:pPr>
      <w:r w:rsidRPr="007579DC">
        <w:t xml:space="preserve">                row = []</w:t>
      </w:r>
    </w:p>
    <w:p w14:paraId="09F3582F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578AC9E1" w14:textId="77777777" w:rsidR="007579DC" w:rsidRPr="007579DC" w:rsidRDefault="007579DC" w:rsidP="007579DC">
      <w:pPr>
        <w:pStyle w:val="af2"/>
      </w:pPr>
      <w:r w:rsidRPr="007579DC">
        <w:t xml:space="preserve">                    entry_value = matrix_entries[i][j].get()</w:t>
      </w:r>
    </w:p>
    <w:p w14:paraId="026FAF88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            if</w:t>
      </w:r>
      <w:r w:rsidRPr="007579DC">
        <w:rPr>
          <w:lang w:val="ru-RU"/>
        </w:rPr>
        <w:t xml:space="preserve"> </w:t>
      </w:r>
      <w:r w:rsidRPr="007579DC">
        <w:t>entry</w:t>
      </w:r>
      <w:r w:rsidRPr="007579DC">
        <w:rPr>
          <w:lang w:val="ru-RU"/>
        </w:rPr>
        <w:t>_</w:t>
      </w:r>
      <w:r w:rsidRPr="007579DC">
        <w:t>value</w:t>
      </w:r>
      <w:r w:rsidRPr="007579DC">
        <w:rPr>
          <w:lang w:val="ru-RU"/>
        </w:rPr>
        <w:t xml:space="preserve"> == "":</w:t>
      </w:r>
    </w:p>
    <w:p w14:paraId="11ADB260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            </w:t>
      </w:r>
      <w:r w:rsidRPr="007579DC">
        <w:t>messagebox</w:t>
      </w:r>
      <w:r w:rsidRPr="007579DC">
        <w:rPr>
          <w:lang w:val="ru-RU"/>
        </w:rPr>
        <w:t>.</w:t>
      </w:r>
      <w:r w:rsidRPr="007579DC">
        <w:t>showerror</w:t>
      </w:r>
      <w:r w:rsidRPr="007579DC">
        <w:rPr>
          <w:lang w:val="ru-RU"/>
        </w:rPr>
        <w:t>("Ошибка", "Необходимо заполнить все поля.")</w:t>
      </w:r>
    </w:p>
    <w:p w14:paraId="4FA0C8A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                </w:t>
      </w:r>
      <w:r w:rsidRPr="007579DC">
        <w:t>return</w:t>
      </w:r>
    </w:p>
    <w:p w14:paraId="663F3703" w14:textId="77777777" w:rsidR="007579DC" w:rsidRPr="007579DC" w:rsidRDefault="007579DC" w:rsidP="007579DC">
      <w:pPr>
        <w:pStyle w:val="af2"/>
      </w:pPr>
      <w:r w:rsidRPr="007579DC">
        <w:t xml:space="preserve">                    row.append(float(entry_value))</w:t>
      </w:r>
    </w:p>
    <w:p w14:paraId="222E67B3" w14:textId="77777777" w:rsidR="007579DC" w:rsidRPr="007579DC" w:rsidRDefault="007579DC" w:rsidP="007579DC">
      <w:pPr>
        <w:pStyle w:val="af2"/>
      </w:pPr>
      <w:r w:rsidRPr="007579DC">
        <w:t xml:space="preserve">                matrix.append(row)</w:t>
      </w:r>
    </w:p>
    <w:p w14:paraId="694D104C" w14:textId="77777777" w:rsidR="007579DC" w:rsidRPr="007579DC" w:rsidRDefault="007579DC" w:rsidP="007579DC">
      <w:pPr>
        <w:pStyle w:val="af2"/>
      </w:pPr>
    </w:p>
    <w:p w14:paraId="4C771E62" w14:textId="77777777" w:rsidR="007579DC" w:rsidRPr="007579DC" w:rsidRDefault="007579DC" w:rsidP="007579DC">
      <w:pPr>
        <w:pStyle w:val="af2"/>
      </w:pPr>
      <w:r w:rsidRPr="007579DC">
        <w:t xml:space="preserve">            inverse_matrix = self.gauss_elimination(np.array(matrix))</w:t>
      </w:r>
    </w:p>
    <w:p w14:paraId="10D5693A" w14:textId="77777777" w:rsidR="007579DC" w:rsidRPr="007579DC" w:rsidRDefault="007579DC" w:rsidP="007579DC">
      <w:pPr>
        <w:pStyle w:val="af2"/>
      </w:pPr>
    </w:p>
    <w:p w14:paraId="66327E74" w14:textId="77777777" w:rsidR="007579DC" w:rsidRPr="007579DC" w:rsidRDefault="007579DC" w:rsidP="007579DC">
      <w:pPr>
        <w:pStyle w:val="af2"/>
      </w:pPr>
      <w:r w:rsidRPr="007579DC">
        <w:t xml:space="preserve">            if inverse_matrix is not None:</w:t>
      </w:r>
    </w:p>
    <w:p w14:paraId="3A2A24AC" w14:textId="77777777" w:rsidR="007579DC" w:rsidRPr="007579DC" w:rsidRDefault="007579DC" w:rsidP="007579DC">
      <w:pPr>
        <w:pStyle w:val="af2"/>
      </w:pPr>
      <w:r w:rsidRPr="007579DC">
        <w:t xml:space="preserve">                self.show_inverse_matrix(inverse_matrix)</w:t>
      </w:r>
    </w:p>
    <w:p w14:paraId="7DCDAFF9" w14:textId="77777777" w:rsidR="007579DC" w:rsidRPr="007579DC" w:rsidRDefault="007579DC" w:rsidP="007579DC">
      <w:pPr>
        <w:pStyle w:val="af2"/>
      </w:pPr>
    </w:p>
    <w:p w14:paraId="56E4ED53" w14:textId="77777777" w:rsidR="007579DC" w:rsidRPr="007579DC" w:rsidRDefault="007579DC" w:rsidP="007579DC">
      <w:pPr>
        <w:pStyle w:val="af2"/>
      </w:pPr>
      <w:r w:rsidRPr="007579DC">
        <w:t xml:space="preserve">        except ValueError as e:</w:t>
      </w:r>
    </w:p>
    <w:p w14:paraId="27716B63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str(e))</w:t>
      </w:r>
    </w:p>
    <w:p w14:paraId="45316D76" w14:textId="77777777" w:rsidR="007579DC" w:rsidRPr="007579DC" w:rsidRDefault="007579DC" w:rsidP="007579DC">
      <w:pPr>
        <w:pStyle w:val="af2"/>
      </w:pPr>
      <w:r w:rsidRPr="007579DC">
        <w:t xml:space="preserve">        except Exception as e:</w:t>
      </w:r>
    </w:p>
    <w:p w14:paraId="14412010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f"Произошла ошибка: {e}")</w:t>
      </w:r>
    </w:p>
    <w:p w14:paraId="2177B146" w14:textId="77777777" w:rsidR="007579DC" w:rsidRPr="007579DC" w:rsidRDefault="007579DC" w:rsidP="007579DC">
      <w:pPr>
        <w:pStyle w:val="af2"/>
      </w:pPr>
    </w:p>
    <w:p w14:paraId="07D88B65" w14:textId="77777777" w:rsidR="007579DC" w:rsidRPr="007579DC" w:rsidRDefault="007579DC" w:rsidP="007579DC">
      <w:pPr>
        <w:pStyle w:val="af2"/>
      </w:pPr>
      <w:r w:rsidRPr="007579DC">
        <w:t xml:space="preserve">    def show_inverse_matrix(self, inverse_matrix):</w:t>
      </w:r>
    </w:p>
    <w:p w14:paraId="196867AD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555E245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Отображает инвертированную матрицу в новом окне </w:t>
      </w:r>
      <w:r w:rsidRPr="007579DC">
        <w:t>Toplevel</w:t>
      </w:r>
      <w:r w:rsidRPr="007579DC">
        <w:rPr>
          <w:lang w:val="ru-RU"/>
        </w:rPr>
        <w:t>.</w:t>
      </w:r>
    </w:p>
    <w:p w14:paraId="17A555A2" w14:textId="77777777" w:rsidR="007579DC" w:rsidRPr="007579DC" w:rsidRDefault="007579DC" w:rsidP="007579DC">
      <w:pPr>
        <w:pStyle w:val="af2"/>
        <w:rPr>
          <w:lang w:val="ru-RU"/>
        </w:rPr>
      </w:pPr>
    </w:p>
    <w:p w14:paraId="3CD2DF86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00D5EFF3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inverse</w:t>
      </w:r>
      <w:r w:rsidRPr="007579DC">
        <w:rPr>
          <w:lang w:val="ru-RU"/>
        </w:rPr>
        <w:t>_</w:t>
      </w:r>
      <w:r w:rsidRPr="007579DC">
        <w:t>matrix</w:t>
      </w:r>
      <w:r w:rsidRPr="007579DC">
        <w:rPr>
          <w:lang w:val="ru-RU"/>
        </w:rPr>
        <w:t xml:space="preserve">: массив </w:t>
      </w:r>
      <w:r w:rsidRPr="007579DC">
        <w:t>numpy</w:t>
      </w:r>
      <w:r w:rsidRPr="007579DC">
        <w:rPr>
          <w:lang w:val="ru-RU"/>
        </w:rPr>
        <w:t>, представляющий инвертированную матрицу</w:t>
      </w:r>
    </w:p>
    <w:p w14:paraId="2A62EFB5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lastRenderedPageBreak/>
        <w:t xml:space="preserve">        </w:t>
      </w:r>
      <w:r w:rsidRPr="007579DC">
        <w:t>"""</w:t>
      </w:r>
    </w:p>
    <w:p w14:paraId="3092AF99" w14:textId="77777777" w:rsidR="007579DC" w:rsidRPr="007579DC" w:rsidRDefault="007579DC" w:rsidP="007579DC">
      <w:pPr>
        <w:pStyle w:val="af2"/>
      </w:pPr>
      <w:r w:rsidRPr="007579DC">
        <w:t xml:space="preserve">        self.result_window = CTkToplevel(self.root)</w:t>
      </w:r>
    </w:p>
    <w:p w14:paraId="06675272" w14:textId="77777777" w:rsidR="007579DC" w:rsidRPr="007579DC" w:rsidRDefault="007579DC" w:rsidP="007579DC">
      <w:pPr>
        <w:pStyle w:val="af2"/>
      </w:pPr>
      <w:r w:rsidRPr="007579DC">
        <w:t xml:space="preserve">        self.result_window.title("Результат")</w:t>
      </w:r>
    </w:p>
    <w:p w14:paraId="44D290AE" w14:textId="77777777" w:rsidR="007579DC" w:rsidRPr="007579DC" w:rsidRDefault="007579DC" w:rsidP="007579DC">
      <w:pPr>
        <w:pStyle w:val="af2"/>
      </w:pPr>
      <w:r w:rsidRPr="007579DC">
        <w:t xml:space="preserve">        self.result_window.grab_set()</w:t>
      </w:r>
    </w:p>
    <w:p w14:paraId="5D053A50" w14:textId="77777777" w:rsidR="007579DC" w:rsidRPr="007579DC" w:rsidRDefault="007579DC" w:rsidP="007579DC">
      <w:pPr>
        <w:pStyle w:val="af2"/>
      </w:pPr>
    </w:p>
    <w:p w14:paraId="2C9B0227" w14:textId="77777777" w:rsidR="007579DC" w:rsidRPr="007579DC" w:rsidRDefault="007579DC" w:rsidP="007579DC">
      <w:pPr>
        <w:pStyle w:val="af2"/>
      </w:pPr>
      <w:r w:rsidRPr="007579DC">
        <w:t xml:space="preserve">        dimension = len(inverse_matrix)</w:t>
      </w:r>
    </w:p>
    <w:p w14:paraId="51AE6C02" w14:textId="77777777" w:rsidR="007579DC" w:rsidRPr="007579DC" w:rsidRDefault="007579DC" w:rsidP="007579DC">
      <w:pPr>
        <w:pStyle w:val="af2"/>
      </w:pPr>
      <w:r w:rsidRPr="007579DC">
        <w:t xml:space="preserve">        for i in range(dimension):</w:t>
      </w:r>
    </w:p>
    <w:p w14:paraId="2B725A66" w14:textId="77777777" w:rsidR="007579DC" w:rsidRPr="007579DC" w:rsidRDefault="007579DC" w:rsidP="007579DC">
      <w:pPr>
        <w:pStyle w:val="af2"/>
      </w:pPr>
      <w:r w:rsidRPr="007579DC">
        <w:t xml:space="preserve">            for j in range(dimension):</w:t>
      </w:r>
    </w:p>
    <w:p w14:paraId="5D02D471" w14:textId="77777777" w:rsidR="007579DC" w:rsidRPr="007579DC" w:rsidRDefault="007579DC" w:rsidP="007579DC">
      <w:pPr>
        <w:pStyle w:val="af2"/>
      </w:pPr>
      <w:r w:rsidRPr="007579DC">
        <w:t xml:space="preserve">                entry = ctk.CTkEntry(self.result_window, width=48, justify="center")</w:t>
      </w:r>
    </w:p>
    <w:p w14:paraId="509CE7A3" w14:textId="77777777" w:rsidR="007579DC" w:rsidRPr="007579DC" w:rsidRDefault="007579DC" w:rsidP="007579DC">
      <w:pPr>
        <w:pStyle w:val="af2"/>
      </w:pPr>
      <w:r w:rsidRPr="007579DC">
        <w:t xml:space="preserve">                entry.grid(row=i, column=j, padx=5, pady=5)</w:t>
      </w:r>
    </w:p>
    <w:p w14:paraId="2E6F4A55" w14:textId="77777777" w:rsidR="007579DC" w:rsidRPr="007579DC" w:rsidRDefault="007579DC" w:rsidP="007579DC">
      <w:pPr>
        <w:pStyle w:val="af2"/>
      </w:pPr>
      <w:r w:rsidRPr="007579DC">
        <w:t xml:space="preserve">                entry.insert(0, f"{inverse_matrix[i][j]:.2f}")</w:t>
      </w:r>
    </w:p>
    <w:p w14:paraId="7E836ADA" w14:textId="77777777" w:rsidR="007579DC" w:rsidRPr="007579DC" w:rsidRDefault="007579DC" w:rsidP="007579DC">
      <w:pPr>
        <w:pStyle w:val="af2"/>
      </w:pPr>
      <w:r w:rsidRPr="007579DC">
        <w:t xml:space="preserve">                entry.configure(state="readonly")</w:t>
      </w:r>
    </w:p>
    <w:p w14:paraId="12A73472" w14:textId="77777777" w:rsidR="007579DC" w:rsidRPr="007579DC" w:rsidRDefault="007579DC" w:rsidP="007579DC">
      <w:pPr>
        <w:pStyle w:val="af2"/>
      </w:pPr>
    </w:p>
    <w:p w14:paraId="3393A7A5" w14:textId="77777777" w:rsidR="007579DC" w:rsidRPr="007579DC" w:rsidRDefault="007579DC" w:rsidP="007579DC">
      <w:pPr>
        <w:pStyle w:val="af2"/>
      </w:pPr>
      <w:r w:rsidRPr="007579DC">
        <w:t xml:space="preserve">        self.root.eval(f"tk::PlaceWindow {str(self.result_window)} center")</w:t>
      </w:r>
    </w:p>
    <w:p w14:paraId="4293418E" w14:textId="77777777" w:rsidR="007579DC" w:rsidRPr="007579DC" w:rsidRDefault="007579DC" w:rsidP="007579DC">
      <w:pPr>
        <w:pStyle w:val="af2"/>
      </w:pPr>
    </w:p>
    <w:p w14:paraId="2646AB8C" w14:textId="77777777" w:rsidR="007579DC" w:rsidRPr="007579DC" w:rsidRDefault="007579DC" w:rsidP="007579DC">
      <w:pPr>
        <w:pStyle w:val="af2"/>
      </w:pPr>
    </w:p>
    <w:p w14:paraId="002FCDDD" w14:textId="77777777" w:rsidR="007579DC" w:rsidRPr="007579DC" w:rsidRDefault="007579DC" w:rsidP="007579DC">
      <w:pPr>
        <w:pStyle w:val="af2"/>
      </w:pPr>
      <w:r w:rsidRPr="007579DC">
        <w:t>if __name__ == "__main__":</w:t>
      </w:r>
    </w:p>
    <w:p w14:paraId="44F94D02" w14:textId="77777777" w:rsidR="007579DC" w:rsidRPr="007579DC" w:rsidRDefault="007579DC" w:rsidP="007579DC">
      <w:pPr>
        <w:pStyle w:val="af2"/>
      </w:pPr>
      <w:r w:rsidRPr="007579DC">
        <w:t xml:space="preserve">    app = ctk.CTk()</w:t>
      </w:r>
    </w:p>
    <w:p w14:paraId="2B0C28A3" w14:textId="77777777" w:rsidR="007579DC" w:rsidRPr="007579DC" w:rsidRDefault="007579DC" w:rsidP="007579DC">
      <w:pPr>
        <w:pStyle w:val="af2"/>
      </w:pPr>
      <w:r w:rsidRPr="007579DC">
        <w:t xml:space="preserve">    MatrixCalculator(app)</w:t>
      </w:r>
    </w:p>
    <w:p w14:paraId="1633E3F3" w14:textId="0C7FAE17" w:rsidR="00EF2B6E" w:rsidRPr="008A18BE" w:rsidRDefault="007579DC" w:rsidP="007579DC">
      <w:pPr>
        <w:pStyle w:val="af2"/>
        <w:rPr>
          <w:sz w:val="28"/>
          <w:szCs w:val="36"/>
        </w:rPr>
      </w:pPr>
      <w:r w:rsidRPr="007579DC">
        <w:t xml:space="preserve">    app.mainloop()</w:t>
      </w:r>
      <w:r w:rsidR="00EF2B6E" w:rsidRPr="008A18BE">
        <w:br w:type="page"/>
      </w:r>
    </w:p>
    <w:p w14:paraId="7908424B" w14:textId="4FDB4613" w:rsidR="00D217FC" w:rsidRPr="008A18BE" w:rsidRDefault="00EF2B6E" w:rsidP="00A0785E">
      <w:pPr>
        <w:pStyle w:val="13"/>
        <w:spacing w:after="0" w:line="360" w:lineRule="auto"/>
        <w:ind w:left="0"/>
        <w:jc w:val="center"/>
        <w:rPr>
          <w:lang w:val="en-US"/>
        </w:rPr>
      </w:pPr>
      <w:bookmarkStart w:id="19" w:name="_Toc150092830"/>
      <w:r>
        <w:lastRenderedPageBreak/>
        <w:t>ПРИЛОЖЕНИЕ</w:t>
      </w:r>
      <w:r w:rsidRPr="008A18BE">
        <w:rPr>
          <w:lang w:val="en-US"/>
        </w:rPr>
        <w:t xml:space="preserve"> </w:t>
      </w:r>
      <w:r>
        <w:t>Б</w:t>
      </w:r>
      <w:bookmarkEnd w:id="19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65664089" w:rsidR="00A4137A" w:rsidRDefault="00A4137A" w:rsidP="00623F02">
      <w:pPr>
        <w:pStyle w:val="11"/>
      </w:pPr>
      <w:r>
        <w:t xml:space="preserve">На рисунках Б.1, Б.2, Б.3 продемонстрированы результаты </w:t>
      </w:r>
      <w:r w:rsidR="00623F02">
        <w:t xml:space="preserve">нахождения </w:t>
      </w:r>
      <w:r w:rsidR="00623F02" w:rsidRPr="00623F02">
        <w:t>обратной матрицы методом Жордано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03C4EFAC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352B3D00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BEBA8EAE-BF5A-486C-A8C5-ECC9F3942E4B}">
                          <a14:imgProps xmlns:a14="http://schemas.microsoft.com/office/drawing/2010/main">
                            <a14:imgLayer r:embed="rId3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6D00696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BEBA8EAE-BF5A-486C-A8C5-ECC9F3942E4B}">
                          <a14:imgProps xmlns:a14="http://schemas.microsoft.com/office/drawing/2010/main">
                            <a14:imgLayer r:embed="rId4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17AD" w14:textId="669A2D5D" w:rsidR="005A4A6E" w:rsidRPr="00A12652" w:rsidRDefault="00902E2E" w:rsidP="00A1265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sectPr w:rsidR="005A4A6E" w:rsidRPr="00A12652" w:rsidSect="00E53A14">
      <w:footerReference w:type="default" r:id="rId4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13ED69" w14:textId="77777777" w:rsidR="00446697" w:rsidRDefault="00446697" w:rsidP="00796F23">
      <w:pPr>
        <w:spacing w:after="0" w:line="240" w:lineRule="auto"/>
      </w:pPr>
      <w:r>
        <w:separator/>
      </w:r>
    </w:p>
  </w:endnote>
  <w:endnote w:type="continuationSeparator" w:id="0">
    <w:p w14:paraId="418DAB08" w14:textId="77777777" w:rsidR="00446697" w:rsidRDefault="00446697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881063">
        <w:pPr>
          <w:spacing w:line="240" w:lineRule="auto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6811AA" w14:textId="77777777" w:rsidR="00446697" w:rsidRDefault="00446697" w:rsidP="00796F23">
      <w:pPr>
        <w:spacing w:after="0" w:line="240" w:lineRule="auto"/>
      </w:pPr>
      <w:r>
        <w:separator/>
      </w:r>
    </w:p>
  </w:footnote>
  <w:footnote w:type="continuationSeparator" w:id="0">
    <w:p w14:paraId="2F79A3BA" w14:textId="77777777" w:rsidR="00446697" w:rsidRDefault="00446697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953CA736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000E7AEE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B61446A"/>
    <w:multiLevelType w:val="hybridMultilevel"/>
    <w:tmpl w:val="3508C2D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6005DE"/>
    <w:multiLevelType w:val="hybridMultilevel"/>
    <w:tmpl w:val="72FEE106"/>
    <w:lvl w:ilvl="0" w:tplc="04190011">
      <w:start w:val="1"/>
      <w:numFmt w:val="decimal"/>
      <w:lvlText w:val="%1)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6DD2377"/>
    <w:multiLevelType w:val="multilevel"/>
    <w:tmpl w:val="3A04188C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3E4D54"/>
    <w:multiLevelType w:val="hybridMultilevel"/>
    <w:tmpl w:val="B9405DE8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18F69F7"/>
    <w:multiLevelType w:val="hybridMultilevel"/>
    <w:tmpl w:val="D1A0611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9C27AAB"/>
    <w:multiLevelType w:val="hybridMultilevel"/>
    <w:tmpl w:val="767AA03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F4A3028"/>
    <w:multiLevelType w:val="hybridMultilevel"/>
    <w:tmpl w:val="537407F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05C4587"/>
    <w:multiLevelType w:val="hybridMultilevel"/>
    <w:tmpl w:val="84A42DA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48855CE"/>
    <w:multiLevelType w:val="hybridMultilevel"/>
    <w:tmpl w:val="07C0D5AC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EED6557"/>
    <w:multiLevelType w:val="hybridMultilevel"/>
    <w:tmpl w:val="851274E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1096380"/>
    <w:multiLevelType w:val="hybridMultilevel"/>
    <w:tmpl w:val="737A91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3AFEB3B8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18A0607"/>
    <w:multiLevelType w:val="hybridMultilevel"/>
    <w:tmpl w:val="C5A6EC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306754F"/>
    <w:multiLevelType w:val="hybridMultilevel"/>
    <w:tmpl w:val="5D8AF22E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7624051D"/>
    <w:multiLevelType w:val="hybridMultilevel"/>
    <w:tmpl w:val="2424C418"/>
    <w:lvl w:ilvl="0" w:tplc="275AFC2E">
      <w:start w:val="1"/>
      <w:numFmt w:val="decimal"/>
      <w:lvlText w:val="%1."/>
      <w:lvlJc w:val="left"/>
      <w:pPr>
        <w:ind w:left="1099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7AEC76CA"/>
    <w:multiLevelType w:val="hybridMultilevel"/>
    <w:tmpl w:val="D0E4551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1"/>
  </w:num>
  <w:num w:numId="3">
    <w:abstractNumId w:val="7"/>
  </w:num>
  <w:num w:numId="4">
    <w:abstractNumId w:val="16"/>
  </w:num>
  <w:num w:numId="5">
    <w:abstractNumId w:val="13"/>
  </w:num>
  <w:num w:numId="6">
    <w:abstractNumId w:val="10"/>
  </w:num>
  <w:num w:numId="7">
    <w:abstractNumId w:val="4"/>
  </w:num>
  <w:num w:numId="8">
    <w:abstractNumId w:val="14"/>
  </w:num>
  <w:num w:numId="9">
    <w:abstractNumId w:val="12"/>
  </w:num>
  <w:num w:numId="10">
    <w:abstractNumId w:val="17"/>
  </w:num>
  <w:num w:numId="11">
    <w:abstractNumId w:val="23"/>
  </w:num>
  <w:num w:numId="12">
    <w:abstractNumId w:val="5"/>
  </w:num>
  <w:num w:numId="13">
    <w:abstractNumId w:val="24"/>
  </w:num>
  <w:num w:numId="14">
    <w:abstractNumId w:val="20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6"/>
  </w:num>
  <w:num w:numId="20">
    <w:abstractNumId w:val="11"/>
  </w:num>
  <w:num w:numId="21">
    <w:abstractNumId w:val="9"/>
  </w:num>
  <w:num w:numId="22">
    <w:abstractNumId w:val="18"/>
  </w:num>
  <w:num w:numId="23">
    <w:abstractNumId w:val="22"/>
  </w:num>
  <w:num w:numId="24">
    <w:abstractNumId w:val="19"/>
  </w:num>
  <w:num w:numId="25">
    <w:abstractNumId w:val="1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139C2"/>
    <w:rsid w:val="000169EF"/>
    <w:rsid w:val="00020807"/>
    <w:rsid w:val="000247D7"/>
    <w:rsid w:val="0002553F"/>
    <w:rsid w:val="00031BD6"/>
    <w:rsid w:val="00064679"/>
    <w:rsid w:val="000746A8"/>
    <w:rsid w:val="00081CFA"/>
    <w:rsid w:val="0009059C"/>
    <w:rsid w:val="000B1041"/>
    <w:rsid w:val="000B5243"/>
    <w:rsid w:val="000C2DFF"/>
    <w:rsid w:val="000E7CCF"/>
    <w:rsid w:val="000F56D8"/>
    <w:rsid w:val="00103699"/>
    <w:rsid w:val="001116C8"/>
    <w:rsid w:val="00137409"/>
    <w:rsid w:val="00137DB9"/>
    <w:rsid w:val="00171D9C"/>
    <w:rsid w:val="00177ABA"/>
    <w:rsid w:val="0018108C"/>
    <w:rsid w:val="00181C82"/>
    <w:rsid w:val="001A7941"/>
    <w:rsid w:val="001B770C"/>
    <w:rsid w:val="001B7E76"/>
    <w:rsid w:val="001C3353"/>
    <w:rsid w:val="001E292F"/>
    <w:rsid w:val="001F088B"/>
    <w:rsid w:val="001F3DC7"/>
    <w:rsid w:val="0021203B"/>
    <w:rsid w:val="00214845"/>
    <w:rsid w:val="00230F7E"/>
    <w:rsid w:val="00241313"/>
    <w:rsid w:val="00245B5A"/>
    <w:rsid w:val="00252371"/>
    <w:rsid w:val="00277F2B"/>
    <w:rsid w:val="002813D4"/>
    <w:rsid w:val="0028710C"/>
    <w:rsid w:val="00296B13"/>
    <w:rsid w:val="002A0B97"/>
    <w:rsid w:val="002A235B"/>
    <w:rsid w:val="002B5D51"/>
    <w:rsid w:val="002C3C99"/>
    <w:rsid w:val="002E5ED5"/>
    <w:rsid w:val="002F28C9"/>
    <w:rsid w:val="003022E0"/>
    <w:rsid w:val="00313979"/>
    <w:rsid w:val="00313BFA"/>
    <w:rsid w:val="00332D5E"/>
    <w:rsid w:val="003524F9"/>
    <w:rsid w:val="00375D43"/>
    <w:rsid w:val="00376D08"/>
    <w:rsid w:val="00380BD0"/>
    <w:rsid w:val="00384D35"/>
    <w:rsid w:val="00390E9F"/>
    <w:rsid w:val="003921EC"/>
    <w:rsid w:val="0039425A"/>
    <w:rsid w:val="003A45EE"/>
    <w:rsid w:val="003B2646"/>
    <w:rsid w:val="003B32F4"/>
    <w:rsid w:val="003C2BB8"/>
    <w:rsid w:val="003D5031"/>
    <w:rsid w:val="003D6307"/>
    <w:rsid w:val="003E0D06"/>
    <w:rsid w:val="003E5BC4"/>
    <w:rsid w:val="003F2BD9"/>
    <w:rsid w:val="00446697"/>
    <w:rsid w:val="004724B6"/>
    <w:rsid w:val="0047396B"/>
    <w:rsid w:val="0047494C"/>
    <w:rsid w:val="004749E1"/>
    <w:rsid w:val="00484005"/>
    <w:rsid w:val="0048579A"/>
    <w:rsid w:val="004A05A8"/>
    <w:rsid w:val="004A555D"/>
    <w:rsid w:val="004A5E77"/>
    <w:rsid w:val="004B37FB"/>
    <w:rsid w:val="004C303E"/>
    <w:rsid w:val="004F2869"/>
    <w:rsid w:val="004F7BAD"/>
    <w:rsid w:val="00502C97"/>
    <w:rsid w:val="005038C4"/>
    <w:rsid w:val="005254C0"/>
    <w:rsid w:val="005264DA"/>
    <w:rsid w:val="0052779F"/>
    <w:rsid w:val="00532F72"/>
    <w:rsid w:val="005553CC"/>
    <w:rsid w:val="005556A0"/>
    <w:rsid w:val="00556D45"/>
    <w:rsid w:val="00565023"/>
    <w:rsid w:val="005722C1"/>
    <w:rsid w:val="0058506F"/>
    <w:rsid w:val="005862E9"/>
    <w:rsid w:val="00591DB9"/>
    <w:rsid w:val="005A438B"/>
    <w:rsid w:val="005A4A6E"/>
    <w:rsid w:val="005B4C2B"/>
    <w:rsid w:val="005C2C07"/>
    <w:rsid w:val="005D2407"/>
    <w:rsid w:val="005D679C"/>
    <w:rsid w:val="005F1941"/>
    <w:rsid w:val="005F2990"/>
    <w:rsid w:val="00607241"/>
    <w:rsid w:val="006213D1"/>
    <w:rsid w:val="00622B8B"/>
    <w:rsid w:val="006237DB"/>
    <w:rsid w:val="00623F02"/>
    <w:rsid w:val="00624017"/>
    <w:rsid w:val="006509EE"/>
    <w:rsid w:val="00655A08"/>
    <w:rsid w:val="006678B1"/>
    <w:rsid w:val="00684386"/>
    <w:rsid w:val="00685D51"/>
    <w:rsid w:val="0069114B"/>
    <w:rsid w:val="00697DF8"/>
    <w:rsid w:val="006A2049"/>
    <w:rsid w:val="006C1B7F"/>
    <w:rsid w:val="006C4C47"/>
    <w:rsid w:val="006E4A30"/>
    <w:rsid w:val="006E663C"/>
    <w:rsid w:val="006F6F14"/>
    <w:rsid w:val="00702515"/>
    <w:rsid w:val="00707033"/>
    <w:rsid w:val="007168BA"/>
    <w:rsid w:val="0074079B"/>
    <w:rsid w:val="00742D4F"/>
    <w:rsid w:val="00745799"/>
    <w:rsid w:val="007457D8"/>
    <w:rsid w:val="007579DC"/>
    <w:rsid w:val="00796C15"/>
    <w:rsid w:val="00796F23"/>
    <w:rsid w:val="007B427B"/>
    <w:rsid w:val="007C491D"/>
    <w:rsid w:val="007C6ACD"/>
    <w:rsid w:val="007C72F6"/>
    <w:rsid w:val="007D3474"/>
    <w:rsid w:val="0080155A"/>
    <w:rsid w:val="00804C4B"/>
    <w:rsid w:val="00806671"/>
    <w:rsid w:val="00823D51"/>
    <w:rsid w:val="0083623E"/>
    <w:rsid w:val="00836DC8"/>
    <w:rsid w:val="0084243E"/>
    <w:rsid w:val="008548ED"/>
    <w:rsid w:val="008646F8"/>
    <w:rsid w:val="00873F05"/>
    <w:rsid w:val="00881063"/>
    <w:rsid w:val="00891BC0"/>
    <w:rsid w:val="00897B7A"/>
    <w:rsid w:val="008A18BE"/>
    <w:rsid w:val="008C179E"/>
    <w:rsid w:val="008C1B61"/>
    <w:rsid w:val="008D4365"/>
    <w:rsid w:val="008E6DD6"/>
    <w:rsid w:val="008F6DB2"/>
    <w:rsid w:val="00902E2E"/>
    <w:rsid w:val="009144C7"/>
    <w:rsid w:val="00914AAC"/>
    <w:rsid w:val="009407B6"/>
    <w:rsid w:val="009429FC"/>
    <w:rsid w:val="009443D4"/>
    <w:rsid w:val="00944E7C"/>
    <w:rsid w:val="00952426"/>
    <w:rsid w:val="00956085"/>
    <w:rsid w:val="00956EB8"/>
    <w:rsid w:val="009602BD"/>
    <w:rsid w:val="0096454E"/>
    <w:rsid w:val="00965A38"/>
    <w:rsid w:val="009701DB"/>
    <w:rsid w:val="00992DAF"/>
    <w:rsid w:val="009C561A"/>
    <w:rsid w:val="009D4A01"/>
    <w:rsid w:val="009E5661"/>
    <w:rsid w:val="00A0785E"/>
    <w:rsid w:val="00A12652"/>
    <w:rsid w:val="00A224C7"/>
    <w:rsid w:val="00A24E7E"/>
    <w:rsid w:val="00A342A2"/>
    <w:rsid w:val="00A4137A"/>
    <w:rsid w:val="00A43B7B"/>
    <w:rsid w:val="00A44DE4"/>
    <w:rsid w:val="00A603DA"/>
    <w:rsid w:val="00A74EFA"/>
    <w:rsid w:val="00A93B83"/>
    <w:rsid w:val="00AA44AA"/>
    <w:rsid w:val="00AA6465"/>
    <w:rsid w:val="00AB3268"/>
    <w:rsid w:val="00AB37D9"/>
    <w:rsid w:val="00AB4F6D"/>
    <w:rsid w:val="00AD4A55"/>
    <w:rsid w:val="00B0131F"/>
    <w:rsid w:val="00B03D1B"/>
    <w:rsid w:val="00B460B5"/>
    <w:rsid w:val="00B53C2F"/>
    <w:rsid w:val="00B5715F"/>
    <w:rsid w:val="00B61A7A"/>
    <w:rsid w:val="00B64A00"/>
    <w:rsid w:val="00B6537A"/>
    <w:rsid w:val="00B82AED"/>
    <w:rsid w:val="00B96202"/>
    <w:rsid w:val="00B96879"/>
    <w:rsid w:val="00BA5399"/>
    <w:rsid w:val="00BA77A7"/>
    <w:rsid w:val="00BB3C31"/>
    <w:rsid w:val="00BB5C45"/>
    <w:rsid w:val="00BD6C13"/>
    <w:rsid w:val="00BF13A8"/>
    <w:rsid w:val="00C05529"/>
    <w:rsid w:val="00C137C8"/>
    <w:rsid w:val="00C17398"/>
    <w:rsid w:val="00C22AD0"/>
    <w:rsid w:val="00C50C40"/>
    <w:rsid w:val="00C735CF"/>
    <w:rsid w:val="00CC13A5"/>
    <w:rsid w:val="00CF0816"/>
    <w:rsid w:val="00D0276B"/>
    <w:rsid w:val="00D05471"/>
    <w:rsid w:val="00D217FC"/>
    <w:rsid w:val="00D30BAB"/>
    <w:rsid w:val="00D33748"/>
    <w:rsid w:val="00D42465"/>
    <w:rsid w:val="00D4472A"/>
    <w:rsid w:val="00D47DF6"/>
    <w:rsid w:val="00D55D5F"/>
    <w:rsid w:val="00D61769"/>
    <w:rsid w:val="00D62C38"/>
    <w:rsid w:val="00D63B95"/>
    <w:rsid w:val="00D6779E"/>
    <w:rsid w:val="00D7115F"/>
    <w:rsid w:val="00D811CB"/>
    <w:rsid w:val="00D87045"/>
    <w:rsid w:val="00DA5576"/>
    <w:rsid w:val="00DA74D9"/>
    <w:rsid w:val="00DB1EC1"/>
    <w:rsid w:val="00DE3250"/>
    <w:rsid w:val="00E00159"/>
    <w:rsid w:val="00E13C4C"/>
    <w:rsid w:val="00E34CE6"/>
    <w:rsid w:val="00E47328"/>
    <w:rsid w:val="00E53A14"/>
    <w:rsid w:val="00E572F3"/>
    <w:rsid w:val="00E72BB8"/>
    <w:rsid w:val="00E746F5"/>
    <w:rsid w:val="00E91CDA"/>
    <w:rsid w:val="00EA5014"/>
    <w:rsid w:val="00EA7DD5"/>
    <w:rsid w:val="00EC4F5E"/>
    <w:rsid w:val="00EC7AC8"/>
    <w:rsid w:val="00ED1FF6"/>
    <w:rsid w:val="00EE0294"/>
    <w:rsid w:val="00EF2B6E"/>
    <w:rsid w:val="00F10899"/>
    <w:rsid w:val="00F43975"/>
    <w:rsid w:val="00F439C4"/>
    <w:rsid w:val="00F60097"/>
    <w:rsid w:val="00F62F05"/>
    <w:rsid w:val="00F91644"/>
    <w:rsid w:val="00FA1349"/>
    <w:rsid w:val="00FB1BFB"/>
    <w:rsid w:val="00FB69F6"/>
    <w:rsid w:val="00FC36F3"/>
    <w:rsid w:val="00FD2389"/>
    <w:rsid w:val="00FD6B33"/>
    <w:rsid w:val="00FD7EE1"/>
    <w:rsid w:val="00FE1FBC"/>
    <w:rsid w:val="00FE4A6D"/>
    <w:rsid w:val="00FF1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aliases w:val="Сетка таблицы GR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92DAF"/>
    <w:pPr>
      <w:spacing w:after="100"/>
    </w:pPr>
  </w:style>
  <w:style w:type="paragraph" w:styleId="21">
    <w:name w:val="toc 2"/>
    <w:basedOn w:val="a"/>
    <w:next w:val="a"/>
    <w:link w:val="22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34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paragraph" w:customStyle="1" w:styleId="af4">
    <w:name w:val="Содержание текст"/>
    <w:basedOn w:val="21"/>
    <w:link w:val="af5"/>
    <w:qFormat/>
    <w:rsid w:val="006F6F14"/>
    <w:pPr>
      <w:tabs>
        <w:tab w:val="right" w:leader="dot" w:pos="9345"/>
      </w:tabs>
      <w:spacing w:line="360" w:lineRule="auto"/>
      <w:jc w:val="right"/>
    </w:pPr>
    <w:rPr>
      <w:rFonts w:ascii="Times New Roman" w:hAnsi="Times New Roman" w:cs="Times New Roman"/>
      <w:noProof/>
      <w:sz w:val="26"/>
      <w:szCs w:val="26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22">
    <w:name w:val="Оглавление 2 Знак"/>
    <w:basedOn w:val="a0"/>
    <w:link w:val="21"/>
    <w:uiPriority w:val="39"/>
    <w:rsid w:val="006F6F14"/>
  </w:style>
  <w:style w:type="character" w:customStyle="1" w:styleId="af5">
    <w:name w:val="Содержание текст Знак"/>
    <w:basedOn w:val="22"/>
    <w:link w:val="af4"/>
    <w:rsid w:val="006F6F14"/>
    <w:rPr>
      <w:rFonts w:ascii="Times New Roman" w:hAnsi="Times New Roman" w:cs="Times New Roman"/>
      <w:noProof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15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13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82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2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6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1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5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5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8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1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5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3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6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5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4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3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1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1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1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7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8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1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0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8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2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33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5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5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4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5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4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5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4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1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8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0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3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6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9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7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06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8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6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1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5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2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8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7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5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0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8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2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3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2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6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8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7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5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76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microsoft.com/office/2007/relationships/hdphoto" Target="media/hdphoto14.wdp"/><Relationship Id="rId21" Type="http://schemas.microsoft.com/office/2007/relationships/hdphoto" Target="media/hdphoto5.wdp"/><Relationship Id="rId34" Type="http://schemas.openxmlformats.org/officeDocument/2006/relationships/image" Target="media/image14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microsoft.com/office/2007/relationships/hdphoto" Target="media/hdphoto9.wdp"/><Relationship Id="rId41" Type="http://schemas.microsoft.com/office/2007/relationships/hdphoto" Target="media/hdphoto15.wd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microsoft.com/office/2007/relationships/hdphoto" Target="media/hdphoto13.wdp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microsoft.com/office/2007/relationships/hdphoto" Target="media/hdphoto6.wdp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microsoft.com/office/2007/relationships/hdphoto" Target="media/hdphoto4.wdp"/><Relationship Id="rId31" Type="http://schemas.microsoft.com/office/2007/relationships/hdphoto" Target="media/hdphoto10.wdp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microsoft.com/office/2007/relationships/hdphoto" Target="media/hdphoto8.wdp"/><Relationship Id="rId30" Type="http://schemas.openxmlformats.org/officeDocument/2006/relationships/image" Target="media/image12.png"/><Relationship Id="rId35" Type="http://schemas.microsoft.com/office/2007/relationships/hdphoto" Target="media/hdphoto12.wdp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microsoft.com/office/2007/relationships/hdphoto" Target="media/hdphoto3.wdp"/><Relationship Id="rId25" Type="http://schemas.microsoft.com/office/2007/relationships/hdphoto" Target="media/hdphoto7.wdp"/><Relationship Id="rId33" Type="http://schemas.microsoft.com/office/2007/relationships/hdphoto" Target="media/hdphoto11.wdp"/><Relationship Id="rId38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1</TotalTime>
  <Pages>35</Pages>
  <Words>5419</Words>
  <Characters>30891</Characters>
  <Application>Microsoft Office Word</Application>
  <DocSecurity>0</DocSecurity>
  <Lines>257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258</cp:revision>
  <dcterms:created xsi:type="dcterms:W3CDTF">2023-09-13T09:28:00Z</dcterms:created>
  <dcterms:modified xsi:type="dcterms:W3CDTF">2023-11-06T12:04:00Z</dcterms:modified>
</cp:coreProperties>
</file>